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B24C2DA"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16du:dateUtc="2025-04-13T15:10:00Z">
        <w:r w:rsidR="00825C3A">
          <w:rPr>
            <w:noProof/>
            <w:lang w:eastAsia="ko-KR"/>
          </w:rPr>
          <w:t xml:space="preserve">In this </w:t>
        </w:r>
      </w:ins>
      <w:ins w:id="12" w:author="Linhai He" w:date="2025-04-13T22:14:00Z" w16du:dateUtc="2025-04-14T05:14:00Z">
        <w:r w:rsidR="00907069">
          <w:rPr>
            <w:noProof/>
            <w:lang w:eastAsia="ko-KR"/>
          </w:rPr>
          <w:t>selection</w:t>
        </w:r>
      </w:ins>
      <w:ins w:id="13" w:author="Linhai He" w:date="2025-04-13T08:10:00Z" w16du:dateUtc="2025-04-13T15:10:00Z">
        <w:r w:rsidR="00825C3A">
          <w:rPr>
            <w:noProof/>
            <w:lang w:eastAsia="ko-KR"/>
          </w:rPr>
          <w:t xml:space="preserve">, the priority of a data logical channel </w:t>
        </w:r>
      </w:ins>
      <w:ins w:id="14" w:author="Linhai He" w:date="2025-04-13T08:11:00Z" w16du:dateUtc="2025-04-13T15:11:00Z">
        <w:r w:rsidR="00BB2945">
          <w:rPr>
            <w:noProof/>
            <w:lang w:eastAsia="ko-KR"/>
          </w:rPr>
          <w:t xml:space="preserve">configured with </w:t>
        </w:r>
      </w:ins>
      <w:proofErr w:type="spellStart"/>
      <w:ins w:id="15" w:author="Linhai He" w:date="2025-04-13T08:12:00Z" w16du:dateUtc="2025-04-13T15:12:00Z">
        <w:r w:rsidR="00BB2945" w:rsidRPr="001C142D">
          <w:rPr>
            <w:i/>
            <w:iCs/>
          </w:rPr>
          <w:t>priorityAdjustmentThreshold</w:t>
        </w:r>
        <w:proofErr w:type="spellEnd"/>
        <w:r w:rsidR="00BB2945">
          <w:t xml:space="preserve"> </w:t>
        </w:r>
      </w:ins>
      <w:ins w:id="16" w:author="Linhai He" w:date="2025-04-13T08:10:00Z" w16du:dateUtc="2025-04-13T15:10:00Z">
        <w:r w:rsidR="00825C3A">
          <w:rPr>
            <w:noProof/>
            <w:lang w:eastAsia="ko-KR"/>
          </w:rPr>
          <w:t xml:space="preserve">shall be the highest priority </w:t>
        </w:r>
      </w:ins>
      <w:ins w:id="17" w:author="Linhai He" w:date="2025-04-13T22:11:00Z" w16du:dateUtc="2025-04-14T05:11:00Z">
        <w:r w:rsidR="000058C3">
          <w:rPr>
            <w:noProof/>
            <w:lang w:eastAsia="ko-KR"/>
          </w:rPr>
          <w:t>that can be applied or has b</w:t>
        </w:r>
      </w:ins>
      <w:ins w:id="18" w:author="Linhai He" w:date="2025-04-13T22:12:00Z" w16du:dateUtc="2025-04-14T05:12:00Z">
        <w:r w:rsidR="000058C3">
          <w:rPr>
            <w:noProof/>
            <w:lang w:eastAsia="ko-KR"/>
          </w:rPr>
          <w:t xml:space="preserve">een </w:t>
        </w:r>
      </w:ins>
      <w:ins w:id="19" w:author="Linhai He" w:date="2025-04-13T08:10:00Z" w16du:dateUtc="2025-04-13T15:10:00Z">
        <w:r w:rsidR="00825C3A">
          <w:rPr>
            <w:noProof/>
            <w:lang w:eastAsia="ko-KR"/>
          </w:rPr>
          <w:t xml:space="preserve">applied for it in the LCP procedure for this </w:t>
        </w:r>
      </w:ins>
      <w:ins w:id="20" w:author="Linhai He" w:date="2025-04-13T08:12:00Z" w16du:dateUtc="2025-04-13T15:12:00Z">
        <w:r w:rsidR="00BB2945">
          <w:rPr>
            <w:noProof/>
            <w:lang w:eastAsia="ko-KR"/>
          </w:rPr>
          <w:t>configured</w:t>
        </w:r>
      </w:ins>
      <w:ins w:id="21" w:author="Linhai He" w:date="2025-04-13T08:10:00Z" w16du:dateUtc="2025-04-13T15:10:00Z">
        <w:r w:rsidR="00825C3A">
          <w:rPr>
            <w:noProof/>
            <w:lang w:eastAsia="ko-KR"/>
          </w:rPr>
          <w:t xml:space="preserve"> </w:t>
        </w:r>
      </w:ins>
      <w:ins w:id="22" w:author="Linhai He" w:date="2025-04-13T22:08:00Z" w16du:dateUtc="2025-04-14T05:08:00Z">
        <w:r w:rsidR="007F7CCF">
          <w:rPr>
            <w:noProof/>
            <w:lang w:eastAsia="ko-KR"/>
          </w:rPr>
          <w:t xml:space="preserve">uplink </w:t>
        </w:r>
      </w:ins>
      <w:ins w:id="23" w:author="Linhai He" w:date="2025-04-13T08:10:00Z" w16du:dateUtc="2025-04-13T15:10:00Z">
        <w:r w:rsidR="00825C3A">
          <w:rPr>
            <w:noProof/>
            <w:lang w:eastAsia="ko-KR"/>
          </w:rPr>
          <w:t xml:space="preserve">grant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w:t>
      </w:r>
      <w:r w:rsidRPr="00FA0FAE">
        <w:rPr>
          <w:noProof/>
          <w:lang w:eastAsia="ko-KR"/>
        </w:rPr>
        <w:lastRenderedPageBreak/>
        <w:t xml:space="preserve">the 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5CA37B07" w:rsidR="00B756B2" w:rsidRDefault="00B756B2" w:rsidP="00B756B2">
      <w:pPr>
        <w:rPr>
          <w:ins w:id="24"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25" w:author="Linhai He" w:date="2025-02-22T00:28:00Z">
        <w:r w:rsidR="00A13F54">
          <w:rPr>
            <w:noProof/>
            <w:lang w:eastAsia="ko-KR"/>
          </w:rPr>
          <w:t>In this determination,</w:t>
        </w:r>
        <w:bookmarkStart w:id="26" w:name="_Hlk192152213"/>
        <w:r w:rsidR="00A13F54">
          <w:rPr>
            <w:noProof/>
            <w:lang w:eastAsia="ko-KR"/>
          </w:rPr>
          <w:t xml:space="preserve"> t</w:t>
        </w:r>
      </w:ins>
      <w:ins w:id="27" w:author="Linhai He" w:date="2025-02-21T00:00:00Z">
        <w:r w:rsidR="003446C8">
          <w:rPr>
            <w:noProof/>
            <w:lang w:eastAsia="ko-KR"/>
          </w:rPr>
          <w:t xml:space="preserve">he </w:t>
        </w:r>
      </w:ins>
      <w:ins w:id="28" w:author="Linhai He" w:date="2025-02-21T00:01:00Z">
        <w:r w:rsidR="0053404B">
          <w:rPr>
            <w:noProof/>
            <w:lang w:eastAsia="ko-KR"/>
          </w:rPr>
          <w:t>priority of a</w:t>
        </w:r>
      </w:ins>
      <w:ins w:id="29" w:author="Linhai He" w:date="2025-03-14T15:45:00Z">
        <w:r w:rsidR="001C4395">
          <w:rPr>
            <w:noProof/>
            <w:lang w:eastAsia="ko-KR"/>
          </w:rPr>
          <w:t xml:space="preserve"> data </w:t>
        </w:r>
      </w:ins>
      <w:ins w:id="30" w:author="Linhai He" w:date="2025-02-21T00:01:00Z">
        <w:r w:rsidR="0053404B">
          <w:rPr>
            <w:noProof/>
            <w:lang w:eastAsia="ko-KR"/>
          </w:rPr>
          <w:t>logical channel</w:t>
        </w:r>
      </w:ins>
      <w:ins w:id="31" w:author="Linhai He" w:date="2025-02-22T00:26:00Z">
        <w:r w:rsidR="00DF46A8">
          <w:rPr>
            <w:noProof/>
            <w:lang w:eastAsia="ko-KR"/>
          </w:rPr>
          <w:t xml:space="preserve"> </w:t>
        </w:r>
      </w:ins>
      <w:ins w:id="32" w:author="Linhai He" w:date="2025-04-13T08:14:00Z" w16du:dateUtc="2025-04-13T15: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33" w:author="Linhai He" w:date="2025-02-22T00:26:00Z">
        <w:r w:rsidR="00DF46A8">
          <w:rPr>
            <w:noProof/>
            <w:lang w:eastAsia="ko-KR"/>
          </w:rPr>
          <w:t>shall</w:t>
        </w:r>
      </w:ins>
      <w:ins w:id="34" w:author="Linhai He" w:date="2025-02-21T00:01:00Z">
        <w:r w:rsidR="00944BD9">
          <w:rPr>
            <w:noProof/>
            <w:lang w:eastAsia="ko-KR"/>
          </w:rPr>
          <w:t xml:space="preserve"> be </w:t>
        </w:r>
      </w:ins>
      <w:ins w:id="35" w:author="Linhai He" w:date="2025-03-21T09:46:00Z" w16du:dateUtc="2025-03-21T16:46:00Z">
        <w:r w:rsidR="00D96C48">
          <w:rPr>
            <w:noProof/>
            <w:lang w:eastAsia="ko-KR"/>
          </w:rPr>
          <w:t xml:space="preserve">the highest priority </w:t>
        </w:r>
      </w:ins>
      <w:ins w:id="36" w:author="Linhai He" w:date="2025-04-13T22:13:00Z" w16du:dateUtc="2025-04-14T05:13:00Z">
        <w:r w:rsidR="003B533C">
          <w:rPr>
            <w:noProof/>
            <w:lang w:eastAsia="ko-KR"/>
          </w:rPr>
          <w:t xml:space="preserve">that can be applied or has been </w:t>
        </w:r>
      </w:ins>
      <w:ins w:id="37" w:author="Linhai He" w:date="2025-03-21T09:46:00Z" w16du:dateUtc="2025-03-21T16:46:00Z">
        <w:r w:rsidR="00D96C48">
          <w:rPr>
            <w:noProof/>
            <w:lang w:eastAsia="ko-KR"/>
          </w:rPr>
          <w:t>applied for it in the LCP procedure for this uplink grant</w:t>
        </w:r>
        <w:r w:rsidR="00481E64">
          <w:rPr>
            <w:noProof/>
            <w:lang w:eastAsia="ko-KR"/>
          </w:rPr>
          <w:t xml:space="preserve"> </w:t>
        </w:r>
      </w:ins>
      <w:bookmarkEnd w:id="26"/>
      <w:ins w:id="38" w:author="Linhai He" w:date="2025-02-25T10:09:00Z">
        <w:r w:rsidR="00D0530B">
          <w:rPr>
            <w:noProof/>
            <w:lang w:eastAsia="ko-KR"/>
          </w:rPr>
          <w:t>(</w:t>
        </w:r>
      </w:ins>
      <w:ins w:id="39" w:author="Linhai He" w:date="2025-02-25T10:11:00Z">
        <w:r w:rsidR="001658BF">
          <w:rPr>
            <w:noProof/>
            <w:lang w:eastAsia="ko-KR"/>
          </w:rPr>
          <w:t>see</w:t>
        </w:r>
      </w:ins>
      <w:ins w:id="40" w:author="Linhai He" w:date="2025-02-21T00:04:00Z">
        <w:r w:rsidR="00374A83">
          <w:rPr>
            <w:noProof/>
            <w:lang w:eastAsia="ko-KR"/>
          </w:rPr>
          <w:t xml:space="preserve"> clause 5.4.3.1.</w:t>
        </w:r>
      </w:ins>
      <w:ins w:id="41" w:author="Linhai He" w:date="2025-02-22T00:26:00Z">
        <w:r w:rsidR="00B82754">
          <w:rPr>
            <w:noProof/>
            <w:lang w:eastAsia="ko-KR"/>
          </w:rPr>
          <w:t>3</w:t>
        </w:r>
      </w:ins>
      <w:ins w:id="42" w:author="Linhai He" w:date="2025-02-25T10:09:00Z">
        <w:r w:rsidR="00D0530B">
          <w:rPr>
            <w:noProof/>
            <w:lang w:eastAsia="ko-KR"/>
          </w:rPr>
          <w:t>)</w:t>
        </w:r>
      </w:ins>
      <w:ins w:id="43" w:author="Linhai He" w:date="2025-02-21T00:04:00Z">
        <w:r w:rsidR="00374A83">
          <w:rPr>
            <w:noProof/>
            <w:lang w:eastAsia="ko-KR"/>
          </w:rPr>
          <w:t>.</w:t>
        </w:r>
      </w:ins>
      <w:ins w:id="44"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1006A7D" w14:textId="77777777" w:rsidR="00B756B2" w:rsidRPr="00FA0FAE" w:rsidRDefault="00B756B2" w:rsidP="00B756B2">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lastRenderedPageBreak/>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45"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45"/>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46" w:name="_Toc52752017"/>
      <w:bookmarkStart w:id="47" w:name="_Toc52796479"/>
      <w:bookmarkStart w:id="48" w:name="_Toc185623543"/>
      <w:r w:rsidRPr="00FA0FAE">
        <w:rPr>
          <w:lang w:eastAsia="ko-KR"/>
        </w:rPr>
        <w:t>5.4.2.2</w:t>
      </w:r>
      <w:r w:rsidRPr="00FA0FAE">
        <w:rPr>
          <w:lang w:eastAsia="ko-KR"/>
        </w:rPr>
        <w:tab/>
        <w:t>HARQ process</w:t>
      </w:r>
      <w:bookmarkEnd w:id="46"/>
      <w:bookmarkEnd w:id="47"/>
      <w:bookmarkEnd w:id="48"/>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49" w:author="Linhai He" w:date="2025-03-21T09:53:00Z" w16du:dateUtc="2025-03-21T16:53:00Z">
        <w:r w:rsidR="00336857">
          <w:rPr>
            <w:noProof/>
          </w:rPr>
          <w:t xml:space="preserve">or there is an overlapping measurement gap </w:t>
        </w:r>
        <w:r w:rsidR="00485000">
          <w:rPr>
            <w:noProof/>
          </w:rPr>
          <w:t xml:space="preserve">but it has been </w:t>
        </w:r>
      </w:ins>
      <w:ins w:id="50" w:author="Linhai He" w:date="2025-02-24T15:30:00Z">
        <w:r w:rsidR="00194611">
          <w:rPr>
            <w:noProof/>
          </w:rPr>
          <w:t xml:space="preserve">canceled </w:t>
        </w:r>
      </w:ins>
      <w:ins w:id="51" w:author="Linhai He" w:date="2025-02-24T15:31:00Z">
        <w:r w:rsidR="00B861E7">
          <w:rPr>
            <w:lang w:eastAsia="ko-KR"/>
          </w:rPr>
          <w:t xml:space="preserve">(as specified in clause </w:t>
        </w:r>
      </w:ins>
      <w:ins w:id="52" w:author="Linhai He" w:date="2025-04-15T01:15:00Z" w16du:dateUtc="2025-04-15T08:15:00Z">
        <w:r w:rsidR="0028761D">
          <w:rPr>
            <w:lang w:eastAsia="ko-KR"/>
          </w:rPr>
          <w:t>10.6</w:t>
        </w:r>
      </w:ins>
      <w:ins w:id="53" w:author="Linhai He" w:date="2025-02-24T15:31:00Z">
        <w:r w:rsidR="00B861E7">
          <w:rPr>
            <w:lang w:eastAsia="ko-KR"/>
          </w:rPr>
          <w:t xml:space="preserve">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lastRenderedPageBreak/>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lastRenderedPageBreak/>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54" w:name="_Toc29239839"/>
      <w:bookmarkStart w:id="55" w:name="_Toc37296198"/>
      <w:bookmarkStart w:id="56" w:name="_Toc46490324"/>
      <w:bookmarkStart w:id="57" w:name="_Toc52752019"/>
      <w:bookmarkStart w:id="58" w:name="_Toc52796481"/>
      <w:bookmarkStart w:id="59" w:name="_Toc185623545"/>
      <w:bookmarkStart w:id="60" w:name="_Toc29239840"/>
      <w:bookmarkStart w:id="61" w:name="_Toc37296199"/>
      <w:bookmarkStart w:id="62" w:name="_Toc46490325"/>
      <w:bookmarkStart w:id="63" w:name="_Toc52752020"/>
      <w:bookmarkStart w:id="64" w:name="_Toc52796482"/>
      <w:bookmarkStart w:id="65" w:name="_Toc171706348"/>
      <w:bookmarkStart w:id="66" w:name="_Toc29239842"/>
      <w:bookmarkStart w:id="67" w:name="_Toc37296201"/>
      <w:bookmarkStart w:id="68" w:name="_Toc46490327"/>
      <w:bookmarkStart w:id="69" w:name="_Toc52752022"/>
      <w:bookmarkStart w:id="70" w:name="_Toc52796484"/>
      <w:bookmarkStart w:id="71" w:name="_Toc171706350"/>
      <w:r w:rsidRPr="00FA0FAE">
        <w:rPr>
          <w:lang w:eastAsia="ko-KR"/>
        </w:rPr>
        <w:t>5.4.3.1</w:t>
      </w:r>
      <w:r w:rsidRPr="00FA0FAE">
        <w:rPr>
          <w:lang w:eastAsia="ko-KR"/>
        </w:rPr>
        <w:tab/>
        <w:t>Logical Channel Prioritization</w:t>
      </w:r>
      <w:bookmarkEnd w:id="54"/>
      <w:bookmarkEnd w:id="55"/>
      <w:bookmarkEnd w:id="56"/>
      <w:bookmarkEnd w:id="57"/>
      <w:bookmarkEnd w:id="58"/>
      <w:bookmarkEnd w:id="59"/>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60"/>
      <w:bookmarkEnd w:id="61"/>
      <w:bookmarkEnd w:id="62"/>
      <w:bookmarkEnd w:id="63"/>
      <w:bookmarkEnd w:id="64"/>
      <w:bookmarkEnd w:id="65"/>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72"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73" w:author="Linhai He" w:date="2024-12-23T11:31:00Z"/>
          <w:lang w:eastAsia="ko-KR"/>
        </w:rPr>
      </w:pPr>
      <w:ins w:id="74"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75" w:author="Linhai He" w:date="2024-12-14T18:21:00Z">
        <w:r w:rsidR="00A26485">
          <w:rPr>
            <w:lang w:eastAsia="ko-KR"/>
          </w:rPr>
          <w:t xml:space="preserve">is applied </w:t>
        </w:r>
      </w:ins>
      <w:ins w:id="76"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77" w:author="Linhai He" w:date="2025-03-14T15:56:00Z">
        <w:r w:rsidR="00973D02">
          <w:rPr>
            <w:lang w:eastAsia="ko-KR"/>
          </w:rPr>
          <w:t>for</w:t>
        </w:r>
      </w:ins>
      <w:ins w:id="78" w:author="Linhai He" w:date="2024-12-14T18:22:00Z">
        <w:r w:rsidR="00F1303C">
          <w:rPr>
            <w:lang w:eastAsia="ko-KR"/>
          </w:rPr>
          <w:t xml:space="preserve"> the LCP procedure</w:t>
        </w:r>
      </w:ins>
      <w:ins w:id="79" w:author="Linhai He" w:date="2024-12-23T14:35:00Z">
        <w:r w:rsidR="00E366C4">
          <w:rPr>
            <w:lang w:eastAsia="ko-KR"/>
          </w:rPr>
          <w:t xml:space="preserve"> </w:t>
        </w:r>
      </w:ins>
      <w:ins w:id="80" w:author="Linhai He" w:date="2025-01-07T10:52:00Z">
        <w:r w:rsidR="001B3DF7">
          <w:rPr>
            <w:lang w:eastAsia="ko-KR"/>
          </w:rPr>
          <w:t>when the condition</w:t>
        </w:r>
      </w:ins>
      <w:ins w:id="81" w:author="Linhai He" w:date="2025-01-09T09:50:00Z">
        <w:r w:rsidR="00D95A70">
          <w:rPr>
            <w:lang w:eastAsia="ko-KR"/>
          </w:rPr>
          <w:t>s</w:t>
        </w:r>
      </w:ins>
      <w:ins w:id="82" w:author="Linhai He" w:date="2025-01-07T10:52:00Z">
        <w:r w:rsidR="001B3DF7">
          <w:rPr>
            <w:lang w:eastAsia="ko-KR"/>
          </w:rPr>
          <w:t xml:space="preserve"> specified in </w:t>
        </w:r>
      </w:ins>
      <w:ins w:id="83" w:author="Linhai He" w:date="2024-12-23T14:35:00Z">
        <w:r w:rsidR="00E366C4">
          <w:rPr>
            <w:lang w:eastAsia="ko-KR"/>
          </w:rPr>
          <w:t>clause 5.</w:t>
        </w:r>
        <w:r w:rsidR="00E85D8A">
          <w:rPr>
            <w:lang w:eastAsia="ko-KR"/>
          </w:rPr>
          <w:t>4.3.1.3</w:t>
        </w:r>
      </w:ins>
      <w:ins w:id="84" w:author="Linhai He" w:date="2025-01-07T11:00:00Z">
        <w:r w:rsidR="004920CC">
          <w:rPr>
            <w:lang w:eastAsia="ko-KR"/>
          </w:rPr>
          <w:t xml:space="preserve"> are met</w:t>
        </w:r>
      </w:ins>
      <w:ins w:id="85" w:author="Linhai He" w:date="2024-12-14T18:22:00Z">
        <w:r w:rsidR="00F1303C">
          <w:rPr>
            <w:lang w:eastAsia="ko-KR"/>
          </w:rPr>
          <w:t>;</w:t>
        </w:r>
      </w:ins>
    </w:p>
    <w:p w14:paraId="5CAAFC6A" w14:textId="2C0CBB03" w:rsidR="00D86C69" w:rsidRPr="00D86AB1" w:rsidRDefault="00D86C69" w:rsidP="00D90909">
      <w:pPr>
        <w:pStyle w:val="B1"/>
        <w:rPr>
          <w:lang w:eastAsia="ko-KR"/>
        </w:rPr>
      </w:pPr>
      <w:ins w:id="86" w:author="Linhai He" w:date="2024-12-23T11:31:00Z">
        <w:r>
          <w:rPr>
            <w:lang w:eastAsia="ko-KR"/>
          </w:rPr>
          <w:t>-</w:t>
        </w:r>
        <w:r>
          <w:rPr>
            <w:lang w:eastAsia="ko-KR"/>
          </w:rPr>
          <w:tab/>
        </w:r>
        <w:r w:rsidRPr="00242081">
          <w:rPr>
            <w:i/>
            <w:iCs/>
            <w:noProof/>
          </w:rPr>
          <w:t xml:space="preserve">priorityAdjustmentThreshold </w:t>
        </w:r>
      </w:ins>
      <w:ins w:id="87" w:author="Linhai He" w:date="2024-12-23T11:33:00Z">
        <w:r w:rsidR="00D86AB1">
          <w:rPr>
            <w:noProof/>
          </w:rPr>
          <w:t xml:space="preserve">which </w:t>
        </w:r>
      </w:ins>
      <w:ins w:id="88" w:author="Linhai He" w:date="2024-12-23T11:35:00Z">
        <w:r w:rsidR="009B5196">
          <w:rPr>
            <w:noProof/>
          </w:rPr>
          <w:t xml:space="preserve">is used </w:t>
        </w:r>
      </w:ins>
      <w:ins w:id="89" w:author="Linhai He" w:date="2024-12-23T11:40:00Z">
        <w:r w:rsidR="007D5BB2">
          <w:rPr>
            <w:noProof/>
          </w:rPr>
          <w:t>to</w:t>
        </w:r>
      </w:ins>
      <w:ins w:id="90" w:author="Linhai He" w:date="2024-12-23T11:38:00Z">
        <w:r w:rsidR="00660405">
          <w:rPr>
            <w:noProof/>
          </w:rPr>
          <w:t xml:space="preserve"> determine whether </w:t>
        </w:r>
      </w:ins>
      <w:proofErr w:type="spellStart"/>
      <w:ins w:id="91" w:author="Linhai He" w:date="2024-12-23T11:36:00Z">
        <w:r w:rsidR="006D5C03" w:rsidRPr="00A97C6F">
          <w:rPr>
            <w:i/>
            <w:iCs/>
            <w:lang w:eastAsia="ko-KR"/>
          </w:rPr>
          <w:t>additionalPriority</w:t>
        </w:r>
        <w:proofErr w:type="spellEnd"/>
        <w:r w:rsidR="006D5C03">
          <w:rPr>
            <w:lang w:eastAsia="ko-KR"/>
          </w:rPr>
          <w:t xml:space="preserve"> </w:t>
        </w:r>
      </w:ins>
      <w:ins w:id="92" w:author="Linhai He" w:date="2024-12-23T14:36:00Z">
        <w:r w:rsidR="00E85D8A">
          <w:rPr>
            <w:lang w:eastAsia="ko-KR"/>
          </w:rPr>
          <w:t>or</w:t>
        </w:r>
      </w:ins>
      <w:ins w:id="93"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94" w:author="Linhai He" w:date="2024-12-23T14:36:00Z">
        <w:r w:rsidR="00EA4587">
          <w:rPr>
            <w:lang w:eastAsia="ko-KR"/>
          </w:rPr>
          <w:t xml:space="preserve">is used </w:t>
        </w:r>
      </w:ins>
      <w:ins w:id="95" w:author="Linhai He" w:date="2025-03-14T15:56:00Z">
        <w:r w:rsidR="00973D02">
          <w:rPr>
            <w:lang w:eastAsia="ko-KR"/>
          </w:rPr>
          <w:t>for</w:t>
        </w:r>
      </w:ins>
      <w:ins w:id="96" w:author="Linhai He" w:date="2024-12-23T11:36:00Z">
        <w:r w:rsidR="006D5C03">
          <w:rPr>
            <w:lang w:eastAsia="ko-KR"/>
          </w:rPr>
          <w:t xml:space="preserve"> the 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lastRenderedPageBreak/>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66"/>
      <w:bookmarkEnd w:id="67"/>
      <w:bookmarkEnd w:id="68"/>
      <w:bookmarkEnd w:id="69"/>
      <w:bookmarkEnd w:id="70"/>
      <w:bookmarkEnd w:id="71"/>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97" w:author="Linhai He" w:date="2025-03-21T10:22:00Z" w16du:dateUtc="2025-03-21T17:22:00Z"/>
          <w:lang w:eastAsia="ko-KR"/>
        </w:rPr>
      </w:pPr>
      <w:r w:rsidRPr="00D37AC6">
        <w:rPr>
          <w:lang w:eastAsia="ko-KR"/>
        </w:rPr>
        <w:t>1&gt;</w:t>
      </w:r>
      <w:r w:rsidRPr="00D37AC6">
        <w:rPr>
          <w:lang w:eastAsia="ko-KR"/>
        </w:rPr>
        <w:tab/>
        <w:t>allocate resources to the logical channels as follows:</w:t>
      </w:r>
    </w:p>
    <w:p w14:paraId="16B1CD48" w14:textId="0C96F4B3" w:rsidR="00CF2523" w:rsidRDefault="0040232A" w:rsidP="00B940DC">
      <w:pPr>
        <w:pStyle w:val="B2"/>
        <w:rPr>
          <w:ins w:id="98" w:author="Linhai He" w:date="2025-03-21T10:28:00Z" w16du:dateUtc="2025-03-21T17:28:00Z"/>
          <w:lang w:eastAsia="ko-KR"/>
        </w:rPr>
      </w:pPr>
      <w:ins w:id="99" w:author="Linhai He" w:date="2025-03-21T10:22:00Z" w16du:dateUtc="2025-03-21T17:22:00Z">
        <w:r>
          <w:rPr>
            <w:lang w:eastAsia="ko-KR"/>
          </w:rPr>
          <w:t xml:space="preserve">2&gt; </w:t>
        </w:r>
      </w:ins>
      <w:ins w:id="100" w:author="Linhai He" w:date="2025-03-21T10:29:00Z" w16du:dateUtc="2025-03-21T17:29:00Z">
        <w:r w:rsidR="002741F2">
          <w:rPr>
            <w:lang w:eastAsia="ko-KR"/>
          </w:rPr>
          <w:t>for</w:t>
        </w:r>
      </w:ins>
      <w:ins w:id="101" w:author="Linhai He" w:date="2025-03-21T10:26:00Z" w16du:dateUtc="2025-03-21T17: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02" w:author="Linhai He" w:date="2025-03-21T10:23:00Z" w16du:dateUtc="2025-03-21T17: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03" w:author="Linhai He" w:date="2025-03-21T10:25:00Z" w16du:dateUtc="2025-03-21T17:25:00Z">
        <w:r w:rsidR="008F693B">
          <w:t xml:space="preserve"> among </w:t>
        </w:r>
      </w:ins>
      <w:ins w:id="104" w:author="Linhai He" w:date="2025-03-21T10:27:00Z" w16du:dateUtc="2025-03-21T17:27:00Z">
        <w:r w:rsidR="00751E49">
          <w:t>its</w:t>
        </w:r>
      </w:ins>
      <w:ins w:id="105" w:author="Linhai He" w:date="2025-03-21T10:25:00Z" w16du:dateUtc="2025-03-21T17:25:00Z">
        <w:r w:rsidR="008F693B">
          <w:t xml:space="preserve"> data available for this transmission</w:t>
        </w:r>
      </w:ins>
      <w:ins w:id="106" w:author="Linhai He" w:date="2025-03-21T10:23:00Z" w16du:dateUtc="2025-03-21T17:23:00Z">
        <w:r w:rsidR="00B940DC" w:rsidRPr="000773C6">
          <w:t xml:space="preserve">, evaluated at the time of </w:t>
        </w:r>
      </w:ins>
      <w:ins w:id="107" w:author="Linhai He" w:date="2025-04-13T22:20:00Z" w16du:dateUtc="2025-04-14T05:20:00Z">
        <w:r w:rsidR="00B6261D">
          <w:t>the</w:t>
        </w:r>
      </w:ins>
      <w:ins w:id="108" w:author="Linhai He" w:date="2025-03-21T10:23:00Z" w16du:dateUtc="2025-03-21T17:23:00Z">
        <w:r w:rsidR="00B940DC" w:rsidRPr="000773C6">
          <w:t xml:space="preserve"> first symbol</w:t>
        </w:r>
      </w:ins>
      <w:ins w:id="109" w:author="Linhai He" w:date="2025-04-13T22:20:00Z" w16du:dateUtc="2025-04-14T05:20:00Z">
        <w:r w:rsidR="00B6261D">
          <w:t xml:space="preserve"> of this </w:t>
        </w:r>
        <w:proofErr w:type="spellStart"/>
        <w:r w:rsidR="00B6261D">
          <w:t>transmissoin</w:t>
        </w:r>
      </w:ins>
      <w:proofErr w:type="spellEnd"/>
      <w:ins w:id="110" w:author="Linhai He" w:date="2025-03-21T10:23:00Z" w16du:dateUtc="2025-03-21T17:23:00Z">
        <w:r w:rsidR="00B940DC" w:rsidRPr="000773C6">
          <w:t>, is below</w:t>
        </w:r>
      </w:ins>
      <w:ins w:id="111" w:author="Linhai He" w:date="2025-03-21T10:29:00Z" w16du:dateUtc="2025-03-21T17:29:00Z">
        <w:r w:rsidR="002741F2">
          <w:t xml:space="preserve"> its</w:t>
        </w:r>
      </w:ins>
      <w:ins w:id="112" w:author="Linhai He" w:date="2025-03-21T10:23:00Z" w16du:dateUtc="2025-03-21T17:23:00Z">
        <w:r w:rsidR="00B940DC" w:rsidRPr="000773C6">
          <w:t xml:space="preserve"> </w:t>
        </w:r>
        <w:proofErr w:type="spellStart"/>
        <w:r w:rsidR="00B940DC" w:rsidRPr="001C142D">
          <w:rPr>
            <w:i/>
            <w:iCs/>
          </w:rPr>
          <w:t>priorityAdjustmentThreshold</w:t>
        </w:r>
      </w:ins>
      <w:proofErr w:type="spellEnd"/>
      <w:ins w:id="113" w:author="Linhai He" w:date="2025-03-21T10:28:00Z" w16du:dateUtc="2025-03-21T17:28:00Z">
        <w:r w:rsidR="00CF2523">
          <w:rPr>
            <w:lang w:eastAsia="ko-KR"/>
          </w:rPr>
          <w:t>:</w:t>
        </w:r>
      </w:ins>
    </w:p>
    <w:p w14:paraId="0C2F0518" w14:textId="3BAB6014" w:rsidR="0040232A" w:rsidRPr="00D37AC6" w:rsidRDefault="00CF2523" w:rsidP="00CF2523">
      <w:pPr>
        <w:pStyle w:val="B3"/>
        <w:rPr>
          <w:lang w:eastAsia="ko-KR"/>
        </w:rPr>
      </w:pPr>
      <w:ins w:id="114" w:author="Linhai He" w:date="2025-03-21T10:28:00Z" w16du:dateUtc="2025-03-21T17:28:00Z">
        <w:r>
          <w:t xml:space="preserve">3&gt; </w:t>
        </w:r>
      </w:ins>
      <w:ins w:id="115" w:author="Linhai He" w:date="2025-03-21T10:23:00Z" w16du:dateUtc="2025-03-21T17:23:00Z">
        <w:r w:rsidR="00762778" w:rsidRPr="000773C6">
          <w:t xml:space="preserve"> </w:t>
        </w:r>
      </w:ins>
      <w:ins w:id="116"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ins>
      <w:ins w:id="117" w:author="Linhai He" w:date="2025-03-21T10:29:00Z" w16du:dateUtc="2025-03-21T17:29:00Z">
        <w:r w:rsidR="002741F2">
          <w:t>;</w:t>
        </w:r>
      </w:ins>
      <w:ins w:id="118" w:author="Linhai He" w:date="2025-03-21T10:29:00Z">
        <w:r w:rsidR="002741F2" w:rsidRPr="002741F2">
          <w:t xml:space="preserve"> </w:t>
        </w:r>
      </w:ins>
    </w:p>
    <w:p w14:paraId="09DEA514" w14:textId="7C146E54" w:rsidR="00235251" w:rsidRDefault="00E339D6" w:rsidP="00884E4A">
      <w:pPr>
        <w:pStyle w:val="B2"/>
        <w:rPr>
          <w:ins w:id="119" w:author="Linhai He" w:date="2025-03-21T11:09:00Z" w16du:dateUtc="2025-03-21T18: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20" w:author="Linhai He" w:date="2025-03-21T11:09:00Z" w16du:dateUtc="2025-03-21T18:09:00Z">
        <w:r>
          <w:rPr>
            <w:noProof/>
          </w:rPr>
          <w:t xml:space="preserve">Editor’s </w:t>
        </w:r>
      </w:ins>
      <w:ins w:id="121" w:author="Linhai He" w:date="2025-04-15T19:40:00Z" w16du:dateUtc="2025-04-16T02:40:00Z">
        <w:r w:rsidR="002B20B5">
          <w:rPr>
            <w:noProof/>
          </w:rPr>
          <w:t>n</w:t>
        </w:r>
      </w:ins>
      <w:ins w:id="122" w:author="Linhai He" w:date="2025-03-21T11:09:00Z" w16du:dateUtc="2025-03-21T18:09:00Z">
        <w:r>
          <w:rPr>
            <w:noProof/>
          </w:rPr>
          <w:t>ote:</w:t>
        </w:r>
      </w:ins>
      <w:ins w:id="123" w:author="Linhai He" w:date="2025-03-21T11:10:00Z" w16du:dateUtc="2025-03-21T18:10:00Z">
        <w:r w:rsidR="005372DA">
          <w:rPr>
            <w:noProof/>
          </w:rPr>
          <w:tab/>
        </w:r>
      </w:ins>
      <w:ins w:id="124" w:author="Linhai He" w:date="2025-04-13T07:34:00Z" w16du:dateUtc="2025-04-13T14:34:00Z">
        <w:r w:rsidR="008970EF">
          <w:rPr>
            <w:noProof/>
          </w:rPr>
          <w:t xml:space="preserve">The current working assumption is that </w:t>
        </w:r>
      </w:ins>
      <w:ins w:id="125" w:author="Linhai He" w:date="2025-04-15T19:26:00Z" w16du:dateUtc="2025-04-16T02:26:00Z">
        <w:r w:rsidR="004239FB">
          <w:rPr>
            <w:noProof/>
          </w:rPr>
          <w:t>a logical channel</w:t>
        </w:r>
        <w:r w:rsidR="00D87D7E">
          <w:rPr>
            <w:noProof/>
          </w:rPr>
          <w:t>, even if it has priority-adjustable data,</w:t>
        </w:r>
      </w:ins>
      <w:ins w:id="126" w:author="Linhai He" w:date="2025-04-13T07:34:00Z" w16du:dateUtc="2025-04-13T14:34:00Z">
        <w:r w:rsidR="00366B6E">
          <w:rPr>
            <w:noProof/>
          </w:rPr>
          <w:t xml:space="preserve"> </w:t>
        </w:r>
      </w:ins>
      <w:ins w:id="127" w:author="Linhai He" w:date="2025-04-13T07:35:00Z" w16du:dateUtc="2025-04-13T14:35:00Z">
        <w:r w:rsidR="00366B6E">
          <w:rPr>
            <w:noProof/>
          </w:rPr>
          <w:t xml:space="preserve">is not considered for LCP if </w:t>
        </w:r>
      </w:ins>
      <w:ins w:id="128" w:author="Linhai He" w:date="2025-04-15T19:26:00Z" w16du:dateUtc="2025-04-16T02:26:00Z">
        <w:r w:rsidR="00D87D7E">
          <w:rPr>
            <w:noProof/>
          </w:rPr>
          <w:t xml:space="preserve">its </w:t>
        </w:r>
      </w:ins>
      <w:proofErr w:type="spellStart"/>
      <w:ins w:id="129" w:author="Linhai He" w:date="2025-03-21T11:10:00Z" w16du:dateUtc="2025-03-21T18:10:00Z">
        <w:r w:rsidR="005372DA" w:rsidRPr="00C91495">
          <w:rPr>
            <w:i/>
            <w:iCs/>
          </w:rPr>
          <w:t>Bj</w:t>
        </w:r>
        <w:proofErr w:type="spellEnd"/>
        <w:r w:rsidR="005372DA" w:rsidRPr="00612907">
          <w:t xml:space="preserve"> </w:t>
        </w:r>
      </w:ins>
      <w:ins w:id="130" w:author="Linhai He" w:date="2025-04-13T07:35:00Z" w16du:dateUtc="2025-04-13T14:35:00Z">
        <w:r w:rsidR="00366B6E">
          <w:t>is n</w:t>
        </w:r>
      </w:ins>
      <w:ins w:id="131" w:author="Linhai He" w:date="2025-03-21T11:10:00Z" w16du:dateUtc="2025-03-21T18: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32" w:author="Linhai He" w:date="2025-03-21T10:30:00Z" w16du:dateUtc="2025-03-21T17:30:00Z"/>
          <w:noProof/>
        </w:rPr>
      </w:pPr>
      <w:r w:rsidRPr="00D37AC6">
        <w:rPr>
          <w:noProof/>
          <w:lang w:eastAsia="ko-KR"/>
        </w:rPr>
        <w:t>2&gt;</w:t>
      </w:r>
      <w:r w:rsidRPr="00D37AC6">
        <w:rPr>
          <w:noProof/>
        </w:rPr>
        <w:tab/>
        <w:t>if any resources remain</w:t>
      </w:r>
      <w:del w:id="133" w:author="Linhai He" w:date="2025-03-21T10:46:00Z" w16du:dateUtc="2025-03-21T17:46:00Z">
        <w:r w:rsidR="00210F03" w:rsidDel="003C74EC">
          <w:rPr>
            <w:noProof/>
          </w:rPr>
          <w:delText>;</w:delText>
        </w:r>
      </w:del>
      <w:ins w:id="134" w:author="Linhai He" w:date="2025-03-21T10:30:00Z" w16du:dateUtc="2025-03-21T17:30:00Z">
        <w:r w:rsidR="006A0D05">
          <w:rPr>
            <w:noProof/>
          </w:rPr>
          <w:t>:</w:t>
        </w:r>
      </w:ins>
    </w:p>
    <w:p w14:paraId="7BA38266" w14:textId="77777777" w:rsidR="00442172" w:rsidRDefault="006A0D05" w:rsidP="006A0D05">
      <w:pPr>
        <w:pStyle w:val="B3"/>
        <w:rPr>
          <w:ins w:id="135" w:author="Linhai He" w:date="2025-03-21T10:36:00Z" w16du:dateUtc="2025-03-21T17:36:00Z"/>
        </w:rPr>
      </w:pPr>
      <w:ins w:id="136" w:author="Linhai He" w:date="2025-03-21T10:30:00Z" w16du:dateUtc="2025-03-21T17:30:00Z">
        <w:r>
          <w:rPr>
            <w:noProof/>
          </w:rPr>
          <w:t xml:space="preserve">3&gt; </w:t>
        </w:r>
        <w:r w:rsidR="007E6BF2">
          <w:rPr>
            <w:noProof/>
          </w:rPr>
          <w:t xml:space="preserve">if </w:t>
        </w:r>
      </w:ins>
      <w:ins w:id="137" w:author="Linhai He" w:date="2025-03-21T10:36:00Z" w16du:dateUtc="2025-03-21T17: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p>
    <w:p w14:paraId="64D297BB" w14:textId="1B0804D6" w:rsidR="0046020B" w:rsidRPr="00C557E5" w:rsidRDefault="00442172" w:rsidP="000C6A09">
      <w:pPr>
        <w:pStyle w:val="B3"/>
        <w:rPr>
          <w:ins w:id="138" w:author="Linhai He" w:date="2025-03-21T10:33:00Z" w16du:dateUtc="2025-03-21T17:33:00Z"/>
        </w:rPr>
      </w:pPr>
      <w:ins w:id="139" w:author="Linhai He" w:date="2025-03-21T10:36:00Z" w16du:dateUtc="2025-03-21T17:36:00Z">
        <w:r>
          <w:t xml:space="preserve">3&gt; </w:t>
        </w:r>
      </w:ins>
      <w:ins w:id="140" w:author="Linhai He" w:date="2025-03-21T10:37:00Z" w16du:dateUtc="2025-03-21T17:37:00Z">
        <w:r w:rsidR="00047301">
          <w:t>if none of its remaining data available for th</w:t>
        </w:r>
      </w:ins>
      <w:ins w:id="141" w:author="Linhai He" w:date="2025-03-21T13:09:00Z" w16du:dateUtc="2025-03-21T20:09:00Z">
        <w:r w:rsidR="00E41160">
          <w:t>is</w:t>
        </w:r>
      </w:ins>
      <w:ins w:id="142" w:author="Linhai He" w:date="2025-03-21T10:37:00Z" w16du:dateUtc="2025-03-21T17:37:00Z">
        <w:r w:rsidR="00047301">
          <w:t xml:space="preserve"> transmission has a</w:t>
        </w:r>
      </w:ins>
      <w:ins w:id="143" w:author="Linhai He" w:date="2025-03-21T10:38:00Z" w16du:dateUtc="2025-03-21T17: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evaluated at the time of the first symbol of this transmission, is below</w:t>
        </w:r>
        <w:r w:rsidR="002B67C2">
          <w:t xml:space="preserve"> its</w:t>
        </w:r>
        <w:r w:rsidR="002B67C2" w:rsidRPr="000773C6">
          <w:t xml:space="preserve"> </w:t>
        </w:r>
        <w:proofErr w:type="spellStart"/>
        <w:r w:rsidR="002B67C2" w:rsidRPr="001C142D">
          <w:rPr>
            <w:i/>
            <w:iCs/>
          </w:rPr>
          <w:t>priorityAdjustmentThreshold</w:t>
        </w:r>
      </w:ins>
      <w:proofErr w:type="spellEnd"/>
      <w:ins w:id="144" w:author="Linhai He" w:date="2025-03-21T10:44:00Z" w16du:dateUtc="2025-03-21T17:44:00Z">
        <w:r w:rsidR="00C557E5">
          <w:t>:</w:t>
        </w:r>
      </w:ins>
    </w:p>
    <w:p w14:paraId="3AC950AF" w14:textId="7E722A9E" w:rsidR="00FD34FF" w:rsidRDefault="00852848" w:rsidP="00213E71">
      <w:pPr>
        <w:pStyle w:val="B4"/>
        <w:rPr>
          <w:ins w:id="145" w:author="Linhai He" w:date="2025-03-21T10:57:00Z" w16du:dateUtc="2025-03-21T17:57:00Z"/>
        </w:rPr>
      </w:pPr>
      <w:ins w:id="146" w:author="Linhai He" w:date="2025-03-21T10:34:00Z" w16du:dateUtc="2025-03-21T17:34:00Z">
        <w:r>
          <w:t>4</w:t>
        </w:r>
      </w:ins>
      <w:ins w:id="147" w:author="Linhai He" w:date="2025-03-21T10:33:00Z" w16du:dateUtc="2025-03-21T17:33:00Z">
        <w:r w:rsidR="00105922">
          <w:t>&gt;</w:t>
        </w:r>
      </w:ins>
      <w:ins w:id="148" w:author="Linhai He" w:date="2025-03-21T10:31:00Z" w16du:dateUtc="2025-03-21T17:31:00Z">
        <w:r w:rsidR="00FD34FF">
          <w:t xml:space="preserve"> </w:t>
        </w:r>
      </w:ins>
      <w:ins w:id="149" w:author="Linhai He" w:date="2025-03-21T10:45:00Z" w16du:dateUtc="2025-03-21T17:45:00Z">
        <w:r w:rsidR="006C6BDA">
          <w:t>apply</w:t>
        </w:r>
        <w:r w:rsidR="006C6BDA" w:rsidRPr="002741F2">
          <w:t xml:space="preserve"> </w:t>
        </w:r>
        <w:r w:rsidR="006C6BDA" w:rsidRPr="002741F2">
          <w:rPr>
            <w:i/>
            <w:iCs/>
          </w:rPr>
          <w:t>priority</w:t>
        </w:r>
      </w:ins>
      <w:ins w:id="150" w:author="Linhai He" w:date="2025-03-21T10:46:00Z" w16du:dateUtc="2025-03-21T17:46:00Z">
        <w:r w:rsidR="006C6BDA">
          <w:t xml:space="preserve"> of this logical channel;</w:t>
        </w:r>
      </w:ins>
    </w:p>
    <w:p w14:paraId="2F3D4CB8" w14:textId="5503B726" w:rsidR="00E339D6" w:rsidRDefault="00210F03" w:rsidP="00210F03">
      <w:pPr>
        <w:pStyle w:val="B3"/>
        <w:rPr>
          <w:ins w:id="151" w:author="Linhai He" w:date="2025-01-20T12:07:00Z"/>
          <w:noProof/>
        </w:rPr>
      </w:pPr>
      <w:ins w:id="152" w:author="Linhai He" w:date="2025-03-21T10:46:00Z" w16du:dateUtc="2025-03-21T17: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153" w:author="Linhai He" w:date="2025-03-14T16:20:00Z">
        <w:r w:rsidR="007B6CD4">
          <w:rPr>
            <w:lang w:eastAsia="ko-KR"/>
          </w:rPr>
          <w:t>For</w:t>
        </w:r>
      </w:ins>
      <w:ins w:id="154" w:author="Linhai He" w:date="2025-02-20T01:09:00Z">
        <w:r w:rsidR="007063AD">
          <w:rPr>
            <w:lang w:eastAsia="ko-KR"/>
          </w:rPr>
          <w:t xml:space="preserve"> this allocation of resources, </w:t>
        </w:r>
        <w:r w:rsidR="0095046D">
          <w:rPr>
            <w:lang w:eastAsia="ko-KR"/>
          </w:rPr>
          <w:t>l</w:t>
        </w:r>
      </w:ins>
      <w:del w:id="155"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156" w:author="Linhai He" w:date="2025-02-20T01:10:00Z">
        <w:r w:rsidR="00E339D6" w:rsidRPr="00D37AC6" w:rsidDel="001123DB">
          <w:rPr>
            <w:noProof/>
          </w:rPr>
          <w:delText xml:space="preserve">configured </w:delText>
        </w:r>
      </w:del>
      <w:r w:rsidR="00E339D6" w:rsidRPr="00D37AC6">
        <w:rPr>
          <w:noProof/>
        </w:rPr>
        <w:t>with equal priority</w:t>
      </w:r>
      <w:ins w:id="157" w:author="Linhai He" w:date="2025-03-21T13:13:00Z" w16du:dateUtc="2025-03-21T20:13:00Z">
        <w:r w:rsidR="00663803">
          <w:rPr>
            <w:noProof/>
          </w:rPr>
          <w:t>, either configured or applied,</w:t>
        </w:r>
      </w:ins>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50EC213" w:rsidR="00E339D6" w:rsidRDefault="00E339D6" w:rsidP="00E339D6">
      <w:pPr>
        <w:pStyle w:val="B1"/>
        <w:rPr>
          <w:ins w:id="158" w:author="Linhai He" w:date="2025-02-25T11:09:00Z"/>
          <w:lang w:eastAsia="ko-KR"/>
        </w:rPr>
      </w:pPr>
      <w:r w:rsidRPr="00D37AC6">
        <w:rPr>
          <w:lang w:eastAsia="ko-KR"/>
        </w:rPr>
        <w:t>-</w:t>
      </w:r>
      <w:r w:rsidRPr="00D37AC6">
        <w:rPr>
          <w:lang w:eastAsia="ko-KR"/>
        </w:rPr>
        <w:tab/>
        <w:t>MAC CE for Recommended bit rate query</w:t>
      </w:r>
      <w:ins w:id="159" w:author="Linhai He" w:date="2025-02-25T11:09:00Z">
        <w:r w:rsidR="00940E9D">
          <w:rPr>
            <w:lang w:eastAsia="ko-KR"/>
          </w:rPr>
          <w:t xml:space="preserve">, or MAC CE for </w:t>
        </w:r>
        <w:r w:rsidR="003148C5">
          <w:rPr>
            <w:lang w:eastAsia="ko-KR"/>
          </w:rPr>
          <w:t>UL 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160" w:name="_Toc37296203"/>
      <w:bookmarkStart w:id="161" w:name="_Toc46490329"/>
      <w:bookmarkStart w:id="162" w:name="_Toc52752024"/>
      <w:bookmarkStart w:id="163" w:name="_Toc52796486"/>
      <w:bookmarkStart w:id="164" w:name="_Toc185623550"/>
      <w:r w:rsidRPr="00FA0FAE">
        <w:rPr>
          <w:lang w:eastAsia="ko-KR"/>
        </w:rPr>
        <w:t>5.4.4</w:t>
      </w:r>
      <w:r w:rsidRPr="00FA0FAE">
        <w:rPr>
          <w:lang w:eastAsia="ko-KR"/>
        </w:rPr>
        <w:tab/>
        <w:t>Scheduling Request</w:t>
      </w:r>
      <w:bookmarkEnd w:id="160"/>
      <w:bookmarkEnd w:id="161"/>
      <w:bookmarkEnd w:id="162"/>
      <w:bookmarkEnd w:id="163"/>
      <w:bookmarkEnd w:id="164"/>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165" w:author="Linhai He" w:date="2025-02-24T15:38:00Z">
        <w:r w:rsidR="00123265">
          <w:rPr>
            <w:noProof/>
          </w:rPr>
          <w:t xml:space="preserve"> </w:t>
        </w:r>
      </w:ins>
      <w:ins w:id="166" w:author="Linhai He" w:date="2025-03-21T11:13:00Z" w16du:dateUtc="2025-03-21T18:13:00Z">
        <w:r w:rsidR="00063310">
          <w:rPr>
            <w:noProof/>
          </w:rPr>
          <w:t>or it overlaps with a measurement gap</w:t>
        </w:r>
      </w:ins>
      <w:ins w:id="167" w:author="Linhai He" w:date="2025-03-21T11:16:00Z" w16du:dateUtc="2025-03-21T18:16:00Z">
        <w:r w:rsidR="009F3118">
          <w:rPr>
            <w:noProof/>
          </w:rPr>
          <w:t xml:space="preserve"> </w:t>
        </w:r>
      </w:ins>
      <w:ins w:id="168" w:author="Linhai He" w:date="2025-04-13T22:23:00Z" w16du:dateUtc="2025-04-14T05:23:00Z">
        <w:r w:rsidR="001A7C70">
          <w:rPr>
            <w:noProof/>
          </w:rPr>
          <w:t xml:space="preserve">that has been canceled </w:t>
        </w:r>
      </w:ins>
      <w:ins w:id="169" w:author="Linhai He" w:date="2025-03-21T11:13:00Z" w16du:dateUtc="2025-03-21T18:13:00Z">
        <w:r w:rsidR="00063310">
          <w:rPr>
            <w:noProof/>
          </w:rPr>
          <w:t xml:space="preserve">(as specified in clause </w:t>
        </w:r>
      </w:ins>
      <w:ins w:id="170" w:author="Linhai He" w:date="2025-04-15T19:25:00Z" w16du:dateUtc="2025-04-16T02:25:00Z">
        <w:r w:rsidR="005C5423">
          <w:rPr>
            <w:noProof/>
          </w:rPr>
          <w:t>10.6</w:t>
        </w:r>
      </w:ins>
      <w:ins w:id="171" w:author="Linhai He" w:date="2025-03-21T11:13:00Z" w16du:dateUtc="2025-03-21T18: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w:t>
      </w:r>
      <w:r w:rsidRPr="00FA0FAE">
        <w:rPr>
          <w:noProof/>
        </w:rPr>
        <w:lastRenderedPageBreak/>
        <w:t xml:space="preserve">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172"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172"/>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lastRenderedPageBreak/>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73" w:name="_Toc155999641"/>
      <w:bookmarkStart w:id="174"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173"/>
    </w:p>
    <w:p w14:paraId="2584CAD1" w14:textId="0406206B" w:rsidR="00992EE4" w:rsidRPr="00D37AC6" w:rsidRDefault="00AE27B3" w:rsidP="00992EE4">
      <w:pPr>
        <w:rPr>
          <w:ins w:id="175" w:author="Linhai He" w:date="2025-01-08T12:49:00Z"/>
          <w:lang w:eastAsia="ko-KR"/>
        </w:rPr>
      </w:pPr>
      <w:r w:rsidRPr="00D37AC6">
        <w:t xml:space="preserve">The Delay Status Reporting (DSR) procedure is used to provide the serving gNB with delay status of LCGs. </w:t>
      </w:r>
      <w:ins w:id="176" w:author="Linhai He" w:date="2025-01-08T12:49:00Z">
        <w:r w:rsidR="00992EE4" w:rsidRPr="00D37AC6">
          <w:rPr>
            <w:lang w:eastAsia="ko-KR"/>
          </w:rPr>
          <w:t>RRC controls the DSR procedure by configuring the following parameter</w:t>
        </w:r>
        <w:r w:rsidR="00992EE4">
          <w:rPr>
            <w:lang w:eastAsia="ko-KR"/>
          </w:rPr>
          <w:t xml:space="preserve">s </w:t>
        </w:r>
      </w:ins>
      <w:ins w:id="177" w:author="Linhai He" w:date="2025-03-18T22:53:00Z">
        <w:r w:rsidR="00811C3F">
          <w:rPr>
            <w:lang w:eastAsia="ko-KR"/>
          </w:rPr>
          <w:t>per L</w:t>
        </w:r>
      </w:ins>
      <w:ins w:id="178" w:author="Linhai He" w:date="2025-01-08T12:49:00Z">
        <w:r w:rsidR="00992EE4">
          <w:rPr>
            <w:lang w:eastAsia="ko-KR"/>
          </w:rPr>
          <w:t>CG</w:t>
        </w:r>
      </w:ins>
      <w:ins w:id="179" w:author="Linhai He" w:date="2025-03-18T22:53:00Z">
        <w:r w:rsidR="00811C3F">
          <w:rPr>
            <w:lang w:eastAsia="ko-KR"/>
          </w:rPr>
          <w:t>:</w:t>
        </w:r>
      </w:ins>
    </w:p>
    <w:p w14:paraId="72657975" w14:textId="1D49D122" w:rsidR="00992EE4" w:rsidRDefault="00992EE4" w:rsidP="00992EE4">
      <w:pPr>
        <w:pStyle w:val="B1"/>
        <w:rPr>
          <w:ins w:id="180" w:author="Linhai He" w:date="2025-01-08T12:49:00Z"/>
        </w:rPr>
      </w:pPr>
      <w:ins w:id="181" w:author="Linhai He" w:date="2025-01-08T12:49:00Z">
        <w:r w:rsidRPr="00D37AC6">
          <w:rPr>
            <w:lang w:eastAsia="ko-KR"/>
          </w:rPr>
          <w:t>-</w:t>
        </w:r>
        <w:r w:rsidRPr="00D37AC6">
          <w:rPr>
            <w:lang w:eastAsia="ko-KR"/>
          </w:rPr>
          <w:tab/>
        </w:r>
        <w:bookmarkStart w:id="182" w:name="OLE_LINK3"/>
        <w:proofErr w:type="spellStart"/>
        <w:r w:rsidRPr="00D37AC6">
          <w:rPr>
            <w:i/>
            <w:lang w:eastAsia="ko-KR"/>
          </w:rPr>
          <w:t>remainingTimeThreshold</w:t>
        </w:r>
        <w:bookmarkEnd w:id="182"/>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r>
          <w:t>;</w:t>
        </w:r>
      </w:ins>
    </w:p>
    <w:p w14:paraId="39A70BC6" w14:textId="5F772F34" w:rsidR="00F75E8D" w:rsidDel="00714164" w:rsidRDefault="00992EE4" w:rsidP="00440C6D">
      <w:pPr>
        <w:pStyle w:val="B1"/>
        <w:rPr>
          <w:del w:id="183" w:author="Linhai He" w:date="2025-02-20T01:49:00Z"/>
          <w:lang w:eastAsia="ko-KR"/>
        </w:rPr>
      </w:pPr>
      <w:ins w:id="184" w:author="Linhai He" w:date="2025-01-08T12:49:00Z">
        <w:r>
          <w:t>-</w:t>
        </w:r>
        <w:r>
          <w:tab/>
        </w:r>
        <w:proofErr w:type="spellStart"/>
        <w:r w:rsidRPr="00662B80">
          <w:rPr>
            <w:i/>
            <w:iCs/>
          </w:rPr>
          <w:t>dsr</w:t>
        </w:r>
        <w:r>
          <w:rPr>
            <w:i/>
            <w:iCs/>
          </w:rPr>
          <w:t>-</w:t>
        </w:r>
        <w:r w:rsidRPr="00662B80">
          <w:rPr>
            <w:i/>
            <w:iCs/>
          </w:rPr>
          <w:t>ReportingThre</w:t>
        </w:r>
      </w:ins>
      <w:ins w:id="185" w:author="Linhai He" w:date="2025-03-15T11:46:00Z">
        <w:r w:rsidR="00096B3E">
          <w:rPr>
            <w:i/>
            <w:iCs/>
          </w:rPr>
          <w:t>List</w:t>
        </w:r>
      </w:ins>
      <w:proofErr w:type="spellEnd"/>
      <w:ins w:id="186" w:author="Linhai He" w:date="2025-01-08T12:49:00Z">
        <w:r>
          <w:t xml:space="preserve">: </w:t>
        </w:r>
      </w:ins>
      <w:ins w:id="187" w:author="Linhai He" w:date="2025-01-20T12:11:00Z">
        <w:r w:rsidR="00F31D22">
          <w:t xml:space="preserve">the </w:t>
        </w:r>
      </w:ins>
      <w:ins w:id="188" w:author="Linhai He" w:date="2025-03-15T11:46:00Z">
        <w:r w:rsidR="00537B73">
          <w:t xml:space="preserve">list of </w:t>
        </w:r>
      </w:ins>
      <w:ins w:id="189" w:author="Linhai He" w:date="2025-01-08T12:49:00Z">
        <w:r>
          <w:t>threshold</w:t>
        </w:r>
      </w:ins>
      <w:ins w:id="190" w:author="Linhai He" w:date="2025-03-15T11:46:00Z">
        <w:r w:rsidR="00537B73">
          <w:t>s</w:t>
        </w:r>
      </w:ins>
      <w:ins w:id="191" w:author="Linhai He" w:date="2025-01-20T12:11:00Z">
        <w:r w:rsidR="00F31D22">
          <w:t xml:space="preserve"> </w:t>
        </w:r>
      </w:ins>
      <w:ins w:id="192" w:author="Linhai He" w:date="2025-03-21T11:17:00Z" w16du:dateUtc="2025-03-21T18:17:00Z">
        <w:r w:rsidR="00334F6D">
          <w:t xml:space="preserve">on remaining time </w:t>
        </w:r>
      </w:ins>
      <w:ins w:id="193" w:author="Linhai He" w:date="2025-01-08T12:49:00Z">
        <w:r>
          <w:t xml:space="preserve">for reporting </w:t>
        </w:r>
      </w:ins>
      <w:ins w:id="194" w:author="Linhai He" w:date="2025-03-21T11:18:00Z" w16du:dateUtc="2025-03-21T18:18:00Z">
        <w:r w:rsidR="000C6989">
          <w:t xml:space="preserve">the </w:t>
        </w:r>
      </w:ins>
      <w:ins w:id="195" w:author="Linhai He" w:date="2025-01-08T12:49:00Z">
        <w:r>
          <w:t>amount of UL data buffered in an LCG</w:t>
        </w:r>
      </w:ins>
      <w:ins w:id="196" w:author="Linhai He" w:date="2025-03-21T11:18:00Z" w16du:dateUtc="2025-03-21T18:18:00Z">
        <w:r w:rsidR="000C6989">
          <w:t xml:space="preserve"> in a DSR</w:t>
        </w:r>
      </w:ins>
      <w:ins w:id="197" w:author="Linhai He" w:date="2025-01-08T12:49:00Z">
        <w:r w:rsidRPr="00D37AC6">
          <w:rPr>
            <w:lang w:eastAsia="ko-KR"/>
          </w:rPr>
          <w:t>.</w:t>
        </w:r>
      </w:ins>
      <w:ins w:id="198" w:author="Linhai He" w:date="2025-01-20T15:53:00Z">
        <w:r w:rsidR="00AD205C">
          <w:rPr>
            <w:lang w:eastAsia="ko-KR"/>
          </w:rPr>
          <w:t xml:space="preserve"> </w:t>
        </w:r>
      </w:ins>
    </w:p>
    <w:p w14:paraId="6D760DDC" w14:textId="32881D80" w:rsidR="00AE27B3" w:rsidRPr="00D37AC6" w:rsidRDefault="00AE27B3" w:rsidP="00A50B31">
      <w:del w:id="199" w:author="Linhai He" w:date="2025-01-08T12:50:00Z">
        <w:r w:rsidRPr="00D37AC6" w:rsidDel="005B3561">
          <w:delText>This d</w:delText>
        </w:r>
      </w:del>
      <w:ins w:id="200" w:author="Linhai He" w:date="2025-01-08T12:50:00Z">
        <w:r w:rsidR="005B3561">
          <w:t>D</w:t>
        </w:r>
      </w:ins>
      <w:r w:rsidRPr="00D37AC6">
        <w:t xml:space="preserve">elay status for an LCG </w:t>
      </w:r>
      <w:del w:id="201" w:author="Linhai He" w:date="2024-12-24T12:15:00Z">
        <w:r w:rsidRPr="00D37AC6" w:rsidDel="008857E0">
          <w:delText xml:space="preserve">includes </w:delText>
        </w:r>
      </w:del>
      <w:ins w:id="202" w:author="Linhai He" w:date="2024-12-24T12:15:00Z">
        <w:r w:rsidR="008857E0">
          <w:t xml:space="preserve">is </w:t>
        </w:r>
      </w:ins>
      <w:ins w:id="203" w:author="Linhai He" w:date="2024-12-24T12:16:00Z">
        <w:r w:rsidR="00187E6E">
          <w:t xml:space="preserve">evaluated </w:t>
        </w:r>
      </w:ins>
      <w:ins w:id="204" w:author="Linhai He" w:date="2024-12-24T15:59:00Z">
        <w:r w:rsidR="006D3F23">
          <w:t xml:space="preserve">and reported </w:t>
        </w:r>
      </w:ins>
      <w:ins w:id="205" w:author="Linhai He" w:date="2024-12-24T12:15:00Z">
        <w:r w:rsidR="008857E0">
          <w:t>based on</w:t>
        </w:r>
        <w:r w:rsidR="008857E0" w:rsidRPr="00D37AC6">
          <w:t xml:space="preserve"> </w:t>
        </w:r>
      </w:ins>
      <w:r w:rsidRPr="00D37AC6">
        <w:t xml:space="preserve">remaining time, which is </w:t>
      </w:r>
      <w:bookmarkStart w:id="206" w:name="OLE_LINK2"/>
      <w:r w:rsidRPr="00D37AC6">
        <w:t>the</w:t>
      </w:r>
      <w:del w:id="207"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08" w:author="Linhai He" w:date="2024-12-24T12:48:00Z">
        <w:r w:rsidRPr="00D37AC6" w:rsidDel="00E62750">
          <w:delText>s</w:delText>
        </w:r>
      </w:del>
      <w:r w:rsidRPr="00D37AC6">
        <w:t xml:space="preserve"> </w:t>
      </w:r>
      <w:bookmarkEnd w:id="206"/>
      <w:ins w:id="209" w:author="Linhai He" w:date="2024-12-24T12:15:00Z">
        <w:r w:rsidR="00C22CE7">
          <w:t xml:space="preserve">of an </w:t>
        </w:r>
        <w:r w:rsidR="008857E0">
          <w:t xml:space="preserve">PDCP SDU </w:t>
        </w:r>
      </w:ins>
      <w:del w:id="210"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11" w:author="Linhai He" w:date="2025-01-08T12:26:00Z">
        <w:r w:rsidR="00ED67EB">
          <w:t xml:space="preserve">. The delay status </w:t>
        </w:r>
      </w:ins>
      <w:ins w:id="212" w:author="Linhai He" w:date="2025-01-08T12:50:00Z">
        <w:r w:rsidR="00972794">
          <w:t xml:space="preserve">for an LCG </w:t>
        </w:r>
      </w:ins>
      <w:ins w:id="213" w:author="Linhai He" w:date="2025-01-08T12:26:00Z">
        <w:r w:rsidR="00ED67EB">
          <w:t>also</w:t>
        </w:r>
        <w:r w:rsidR="00DC6563">
          <w:t xml:space="preserve"> includes </w:t>
        </w:r>
      </w:ins>
      <w:del w:id="214" w:author="Linhai He" w:date="2024-12-24T16:16:00Z">
        <w:r w:rsidRPr="00D37AC6" w:rsidDel="005228D4">
          <w:delText xml:space="preserve">, and </w:delText>
        </w:r>
      </w:del>
      <w:r w:rsidRPr="00D37AC6">
        <w:t xml:space="preserve">the </w:t>
      </w:r>
      <w:del w:id="215" w:author="Linhai He" w:date="2025-01-08T12:27:00Z">
        <w:r w:rsidRPr="00D37AC6" w:rsidDel="00CD6C2C">
          <w:delText xml:space="preserve">total </w:delText>
        </w:r>
      </w:del>
      <w:r w:rsidRPr="00D37AC6">
        <w:t xml:space="preserve">amount of delay-critical UL data </w:t>
      </w:r>
      <w:ins w:id="216" w:author="Linhai He" w:date="2025-01-08T12:27:00Z">
        <w:r w:rsidR="00CD6C2C">
          <w:t xml:space="preserve">or delay-reporting </w:t>
        </w:r>
      </w:ins>
      <w:ins w:id="217" w:author="Linhai He" w:date="2025-01-08T12:51:00Z">
        <w:r w:rsidR="006C5E72">
          <w:t xml:space="preserve">UL </w:t>
        </w:r>
      </w:ins>
      <w:ins w:id="218" w:author="Linhai He" w:date="2025-01-08T12:27:00Z">
        <w:r w:rsidR="00CD6C2C">
          <w:t xml:space="preserve">data </w:t>
        </w:r>
      </w:ins>
      <w:r w:rsidRPr="00D37AC6">
        <w:t>for the LCG</w:t>
      </w:r>
      <w:ins w:id="219" w:author="Linhai He" w:date="2025-01-08T12:41:00Z">
        <w:r w:rsidR="00201BB1">
          <w:t xml:space="preserve">, </w:t>
        </w:r>
      </w:ins>
      <w:ins w:id="220" w:author="Linhai He" w:date="2025-01-08T12:47:00Z">
        <w:r w:rsidR="00C94905">
          <w:t>depending</w:t>
        </w:r>
      </w:ins>
      <w:ins w:id="221" w:author="Linhai He" w:date="2025-01-08T12:41:00Z">
        <w:r w:rsidR="00201BB1">
          <w:t xml:space="preserve"> on whether the LCG is configured with </w:t>
        </w:r>
      </w:ins>
      <w:ins w:id="222" w:author="Linhai He" w:date="2025-01-08T12:42:00Z">
        <w:r w:rsidR="00BB23FC" w:rsidRPr="00F302C0">
          <w:rPr>
            <w:i/>
            <w:iCs/>
            <w:noProof/>
          </w:rPr>
          <w:t>dsr</w:t>
        </w:r>
        <w:r w:rsidR="00BB23FC">
          <w:rPr>
            <w:i/>
            <w:iCs/>
            <w:noProof/>
          </w:rPr>
          <w:t>-</w:t>
        </w:r>
        <w:r w:rsidR="00BB23FC" w:rsidRPr="00F302C0">
          <w:rPr>
            <w:i/>
            <w:iCs/>
            <w:noProof/>
          </w:rPr>
          <w:t>ReportingThre</w:t>
        </w:r>
      </w:ins>
      <w:ins w:id="223" w:author="Linhai He" w:date="2025-03-15T20:32:00Z">
        <w:r w:rsidR="00A65123">
          <w:rPr>
            <w:i/>
            <w:iCs/>
            <w:noProof/>
          </w:rPr>
          <w:t>List</w:t>
        </w:r>
      </w:ins>
      <w:ins w:id="224" w:author="Linhai He" w:date="2025-01-08T14:45:00Z">
        <w:r w:rsidR="003D79AE">
          <w:rPr>
            <w:noProof/>
          </w:rPr>
          <w:t xml:space="preserve"> (see clause </w:t>
        </w:r>
        <w:r w:rsidR="00B86E5C">
          <w:rPr>
            <w:noProof/>
          </w:rPr>
          <w:t>6.1.</w:t>
        </w:r>
      </w:ins>
      <w:ins w:id="225" w:author="Linhai He" w:date="2025-01-08T14:46:00Z">
        <w:r w:rsidR="00B86E5C">
          <w:rPr>
            <w:noProof/>
          </w:rPr>
          <w:t>3.72)</w:t>
        </w:r>
      </w:ins>
      <w:ins w:id="226" w:author="Linhai He" w:date="2025-01-08T12:44:00Z">
        <w:r w:rsidR="000E4B73">
          <w:rPr>
            <w:noProof/>
          </w:rPr>
          <w:t xml:space="preserve">. The </w:t>
        </w:r>
      </w:ins>
      <w:ins w:id="227"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28" w:author="Linhai He" w:date="2024-12-12T17:49:00Z">
        <w:r w:rsidR="00F3731A">
          <w:t xml:space="preserve"> </w:t>
        </w:r>
      </w:ins>
    </w:p>
    <w:p w14:paraId="64FEA057" w14:textId="5826D81C" w:rsidR="00AE27B3" w:rsidRPr="00D37AC6" w:rsidDel="00992EE4" w:rsidRDefault="00AE27B3" w:rsidP="00AE27B3">
      <w:pPr>
        <w:rPr>
          <w:del w:id="229" w:author="Linhai He" w:date="2025-01-08T12:49:00Z"/>
          <w:lang w:eastAsia="ko-KR"/>
        </w:rPr>
      </w:pPr>
      <w:del w:id="230"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31" w:author="Linhai He" w:date="2025-01-08T12:49:00Z"/>
          <w:lang w:eastAsia="ko-KR"/>
        </w:rPr>
      </w:pPr>
      <w:del w:id="232"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33" w:author="Linhai He" w:date="2024-12-24T16:54:00Z">
        <w:r w:rsidRPr="00D37AC6" w:rsidDel="00BA230D">
          <w:rPr>
            <w:iCs/>
            <w:lang w:eastAsia="ko-KR"/>
          </w:rPr>
          <w:delText xml:space="preserve"> (</w:delText>
        </w:r>
      </w:del>
      <w:del w:id="234" w:author="Linhai He" w:date="2024-12-24T16:17:00Z">
        <w:r w:rsidRPr="00D37AC6" w:rsidDel="00B94314">
          <w:rPr>
            <w:iCs/>
            <w:lang w:eastAsia="ko-KR"/>
          </w:rPr>
          <w:delText>per LCG</w:delText>
        </w:r>
      </w:del>
      <w:del w:id="235" w:author="Linhai He" w:date="2024-12-24T16:54:00Z">
        <w:r w:rsidRPr="00D37AC6" w:rsidDel="00BA230D">
          <w:rPr>
            <w:iCs/>
            <w:lang w:eastAsia="ko-KR"/>
          </w:rPr>
          <w:delText>)</w:delText>
        </w:r>
      </w:del>
      <w:del w:id="236"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37"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38" w:author="Linhai He" w:date="2024-12-13T09:04:00Z">
        <w:r w:rsidR="007E388D">
          <w:rPr>
            <w:noProof/>
          </w:rPr>
          <w:t>:</w:t>
        </w:r>
      </w:ins>
    </w:p>
    <w:p w14:paraId="3C27569D" w14:textId="360C2A59" w:rsidR="00AE27B3" w:rsidRPr="00D37AC6" w:rsidRDefault="00EC0F8F" w:rsidP="00E520C7">
      <w:pPr>
        <w:pStyle w:val="B2"/>
        <w:rPr>
          <w:noProof/>
        </w:rPr>
      </w:pPr>
      <w:ins w:id="239" w:author="Linhai He" w:date="2024-12-13T09:05:00Z">
        <w:r>
          <w:rPr>
            <w:noProof/>
          </w:rPr>
          <w:lastRenderedPageBreak/>
          <w:t>2&gt;</w:t>
        </w:r>
      </w:ins>
      <w:r w:rsidR="00AE27B3" w:rsidRPr="00D37AC6">
        <w:rPr>
          <w:noProof/>
        </w:rPr>
        <w:t xml:space="preserve"> </w:t>
      </w:r>
      <w:ins w:id="240" w:author="Linhai He" w:date="2024-12-13T09:05:00Z">
        <w:r>
          <w:rPr>
            <w:noProof/>
          </w:rPr>
          <w:t xml:space="preserve">if </w:t>
        </w:r>
        <w:r w:rsidR="00B310F5">
          <w:rPr>
            <w:noProof/>
          </w:rPr>
          <w:t xml:space="preserve">at least one LCG is configured with </w:t>
        </w:r>
      </w:ins>
      <w:proofErr w:type="spellStart"/>
      <w:ins w:id="241" w:author="Linhai He" w:date="2025-03-18T23:09:00Z">
        <w:r w:rsidR="00AF3F6F" w:rsidRPr="00662B80">
          <w:rPr>
            <w:i/>
            <w:iCs/>
          </w:rPr>
          <w:t>dsr</w:t>
        </w:r>
        <w:r w:rsidR="00AF3F6F">
          <w:rPr>
            <w:i/>
            <w:iCs/>
          </w:rPr>
          <w:t>-</w:t>
        </w:r>
        <w:r w:rsidR="00AF3F6F" w:rsidRPr="00662B80">
          <w:rPr>
            <w:i/>
            <w:iCs/>
          </w:rPr>
          <w:t>ReportingThre</w:t>
        </w:r>
        <w:r w:rsidR="00AF3F6F">
          <w:rPr>
            <w:i/>
            <w:iCs/>
          </w:rPr>
          <w:t>List</w:t>
        </w:r>
        <w:proofErr w:type="spellEnd"/>
        <w:r w:rsidR="00063407">
          <w:t xml:space="preserve"> </w:t>
        </w:r>
      </w:ins>
      <w:r w:rsidR="00AE27B3" w:rsidRPr="00D37AC6">
        <w:rPr>
          <w:noProof/>
        </w:rPr>
        <w:t xml:space="preserve">and </w:t>
      </w:r>
      <w:bookmarkStart w:id="242" w:name="_Hlk190921768"/>
      <w:r w:rsidR="00AE27B3" w:rsidRPr="00D37AC6">
        <w:rPr>
          <w:noProof/>
        </w:rPr>
        <w:t xml:space="preserve">the UL-SCH resources can accommodate </w:t>
      </w:r>
      <w:ins w:id="243" w:author="Linhai He" w:date="2025-01-08T17:21:00Z">
        <w:r w:rsidR="005048CE">
          <w:rPr>
            <w:noProof/>
          </w:rPr>
          <w:t>the</w:t>
        </w:r>
      </w:ins>
      <w:ins w:id="244" w:author="Linhai He" w:date="2024-12-13T09:06:00Z">
        <w:r w:rsidR="00C0354D">
          <w:rPr>
            <w:noProof/>
          </w:rPr>
          <w:t xml:space="preserve"> </w:t>
        </w:r>
      </w:ins>
      <w:ins w:id="245" w:author="Linhai He" w:date="2025-01-20T16:05:00Z">
        <w:r w:rsidR="00FE64A8">
          <w:rPr>
            <w:noProof/>
          </w:rPr>
          <w:t>Multi</w:t>
        </w:r>
      </w:ins>
      <w:ins w:id="246" w:author="Linhai He" w:date="2025-01-20T16:14:00Z">
        <w:r w:rsidR="00960A8D">
          <w:rPr>
            <w:noProof/>
          </w:rPr>
          <w:t xml:space="preserve">ple </w:t>
        </w:r>
      </w:ins>
      <w:ins w:id="247" w:author="Linhai He" w:date="2025-01-20T16:05:00Z">
        <w:r w:rsidR="00FC1D01">
          <w:rPr>
            <w:noProof/>
          </w:rPr>
          <w:t>E</w:t>
        </w:r>
        <w:r w:rsidR="00FE64A8">
          <w:rPr>
            <w:noProof/>
          </w:rPr>
          <w:t>ntry</w:t>
        </w:r>
      </w:ins>
      <w:ins w:id="248" w:author="Linhai He" w:date="2024-12-13T09:06:00Z">
        <w:r w:rsidR="00C0354D">
          <w:rPr>
            <w:noProof/>
          </w:rPr>
          <w:t xml:space="preserve"> </w:t>
        </w:r>
      </w:ins>
      <w:del w:id="249" w:author="Linhai He" w:date="2024-12-13T09:06:00Z">
        <w:r w:rsidR="00AE27B3" w:rsidRPr="00D37AC6" w:rsidDel="00C0354D">
          <w:rPr>
            <w:noProof/>
          </w:rPr>
          <w:delText xml:space="preserve">the </w:delText>
        </w:r>
      </w:del>
      <w:r w:rsidR="00AE27B3" w:rsidRPr="00D37AC6">
        <w:rPr>
          <w:noProof/>
        </w:rPr>
        <w:t xml:space="preserve">DSR MAC CE </w:t>
      </w:r>
      <w:ins w:id="250"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242"/>
    </w:p>
    <w:p w14:paraId="57E73124" w14:textId="4F00615B" w:rsidR="00F7751F" w:rsidRDefault="00AE27B3" w:rsidP="00F7751F">
      <w:pPr>
        <w:pStyle w:val="B3"/>
        <w:rPr>
          <w:ins w:id="251" w:author="Linhai He" w:date="2024-12-13T09:08:00Z"/>
          <w:noProof/>
          <w:lang w:eastAsia="ko-KR"/>
        </w:rPr>
      </w:pPr>
      <w:del w:id="252" w:author="Linhai He" w:date="2024-12-13T09:07:00Z">
        <w:r w:rsidRPr="00D37AC6" w:rsidDel="00C0354D">
          <w:rPr>
            <w:noProof/>
            <w:lang w:eastAsia="ko-KR"/>
          </w:rPr>
          <w:delText>2</w:delText>
        </w:r>
      </w:del>
      <w:ins w:id="253" w:author="Linhai He" w:date="2024-12-13T09:07:00Z">
        <w:r w:rsidR="00C0354D">
          <w:rPr>
            <w:noProof/>
            <w:lang w:eastAsia="ko-KR"/>
          </w:rPr>
          <w:t>3</w:t>
        </w:r>
      </w:ins>
      <w:r w:rsidRPr="00D37AC6">
        <w:rPr>
          <w:noProof/>
          <w:lang w:eastAsia="ko-KR"/>
        </w:rPr>
        <w:t>&gt;</w:t>
      </w:r>
      <w:r w:rsidRPr="00D37AC6">
        <w:rPr>
          <w:noProof/>
        </w:rPr>
        <w:tab/>
      </w:r>
      <w:ins w:id="254" w:author="Linhai He" w:date="2024-12-13T09:07:00Z">
        <w:r w:rsidR="00C0354D" w:rsidRPr="00D37AC6">
          <w:rPr>
            <w:noProof/>
          </w:rPr>
          <w:t xml:space="preserve">instruct the Multiplexing and Assembly procedure to generate </w:t>
        </w:r>
      </w:ins>
      <w:ins w:id="255" w:author="Linhai He" w:date="2024-12-24T18:15:00Z">
        <w:r w:rsidR="00D72CE5">
          <w:rPr>
            <w:noProof/>
          </w:rPr>
          <w:t>the</w:t>
        </w:r>
      </w:ins>
      <w:ins w:id="256" w:author="Linhai He" w:date="2024-12-13T09:07:00Z">
        <w:r w:rsidR="00C0354D" w:rsidRPr="00D37AC6">
          <w:rPr>
            <w:noProof/>
          </w:rPr>
          <w:t xml:space="preserve"> </w:t>
        </w:r>
      </w:ins>
      <w:ins w:id="257" w:author="Linhai He" w:date="2025-01-20T16:14:00Z">
        <w:r w:rsidR="00960A8D">
          <w:rPr>
            <w:noProof/>
          </w:rPr>
          <w:t>Multiple Entry</w:t>
        </w:r>
      </w:ins>
      <w:ins w:id="258" w:author="Linhai He" w:date="2024-12-13T09:08:00Z">
        <w:r w:rsidR="00B92015">
          <w:rPr>
            <w:noProof/>
          </w:rPr>
          <w:t xml:space="preserve"> </w:t>
        </w:r>
      </w:ins>
      <w:ins w:id="259"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10E465BD" w:rsidR="00CA5DA1" w:rsidRDefault="00C5304C" w:rsidP="00C5304C">
      <w:pPr>
        <w:pStyle w:val="B2"/>
        <w:rPr>
          <w:ins w:id="260" w:author="Linhai He" w:date="2025-03-18T23:06:00Z"/>
          <w:noProof/>
        </w:rPr>
      </w:pPr>
      <w:ins w:id="261" w:author="Linhai He" w:date="2024-12-13T09:09:00Z">
        <w:r>
          <w:rPr>
            <w:noProof/>
          </w:rPr>
          <w:t xml:space="preserve">2&gt; </w:t>
        </w:r>
      </w:ins>
      <w:ins w:id="262" w:author="Linhai He" w:date="2024-12-13T09:07:00Z">
        <w:r w:rsidR="00C0354D">
          <w:rPr>
            <w:noProof/>
          </w:rPr>
          <w:t>else</w:t>
        </w:r>
      </w:ins>
      <w:ins w:id="263" w:author="Linhai He" w:date="2025-02-20T02:03:00Z">
        <w:r w:rsidR="005D2240">
          <w:rPr>
            <w:noProof/>
          </w:rPr>
          <w:t xml:space="preserve"> </w:t>
        </w:r>
      </w:ins>
      <w:ins w:id="264" w:author="Linhai He" w:date="2025-03-21T11:28:00Z" w16du:dateUtc="2025-03-21T18: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r w:rsidR="00B4266B">
          <w:rPr>
            <w:i/>
            <w:iCs/>
          </w:rPr>
          <w:t>List</w:t>
        </w:r>
      </w:ins>
      <w:proofErr w:type="spellEnd"/>
      <w:ins w:id="265" w:author="Linhai He" w:date="2025-03-21T11:30:00Z" w16du:dateUtc="2025-03-21T18:30:00Z">
        <w:r w:rsidR="008F63EE">
          <w:t xml:space="preserve"> </w:t>
        </w:r>
      </w:ins>
      <w:ins w:id="266" w:author="Linhai He" w:date="2025-03-21T11:28:00Z" w16du:dateUtc="2025-03-21T18:28:00Z">
        <w:r w:rsidR="002A75CA">
          <w:rPr>
            <w:noProof/>
          </w:rPr>
          <w:t xml:space="preserve">and </w:t>
        </w:r>
      </w:ins>
      <w:ins w:id="267" w:author="Linhai He" w:date="2025-02-20T02:03:00Z">
        <w:r w:rsidR="005D2240">
          <w:rPr>
            <w:noProof/>
          </w:rPr>
          <w:t xml:space="preserve">the </w:t>
        </w:r>
        <w:r w:rsidR="00874F27" w:rsidRPr="00874F27">
          <w:rPr>
            <w:noProof/>
          </w:rPr>
          <w:t xml:space="preserve">UL-SCH resources can accommodate the </w:t>
        </w:r>
      </w:ins>
      <w:ins w:id="268" w:author="Linhai He" w:date="2025-02-20T02:05:00Z">
        <w:r w:rsidR="00061D58">
          <w:rPr>
            <w:noProof/>
          </w:rPr>
          <w:t>Single</w:t>
        </w:r>
      </w:ins>
      <w:ins w:id="269" w:author="Linhai He" w:date="2025-02-20T02:03:00Z">
        <w:r w:rsidR="00874F27" w:rsidRPr="00874F27">
          <w:rPr>
            <w:noProof/>
          </w:rPr>
          <w:t xml:space="preserve"> Entry DSR MAC CE as specified in clause 6.1.3.72 plus its subheader as a result of logical channel prioritization</w:t>
        </w:r>
      </w:ins>
      <w:ins w:id="270" w:author="Linhai He" w:date="2025-03-21T11:30:00Z" w16du:dateUtc="2025-03-21T18:30:00Z">
        <w:r w:rsidR="008F63EE">
          <w:rPr>
            <w:noProof/>
          </w:rPr>
          <w:t>:</w:t>
        </w:r>
      </w:ins>
    </w:p>
    <w:p w14:paraId="5055BF71" w14:textId="1C03AC79" w:rsidR="002A50E3" w:rsidRDefault="00C0354D" w:rsidP="00F302C0">
      <w:pPr>
        <w:pStyle w:val="B3"/>
        <w:rPr>
          <w:ins w:id="271" w:author="Linhai He" w:date="2025-03-18T23:11:00Z"/>
          <w:noProof/>
          <w:lang w:eastAsia="ko-KR"/>
        </w:rPr>
      </w:pPr>
      <w:ins w:id="272" w:author="Linhai He" w:date="2024-12-13T09:07:00Z">
        <w:r>
          <w:rPr>
            <w:noProof/>
          </w:rPr>
          <w:t xml:space="preserve">3&gt; </w:t>
        </w:r>
      </w:ins>
      <w:r w:rsidR="00AE27B3" w:rsidRPr="00D37AC6">
        <w:rPr>
          <w:noProof/>
        </w:rPr>
        <w:t xml:space="preserve">instruct the Multiplexing and Assembly procedure to generate the </w:t>
      </w:r>
      <w:ins w:id="273" w:author="Linhai He" w:date="2025-01-20T16:05:00Z">
        <w:r w:rsidR="00FC1D01">
          <w:rPr>
            <w:noProof/>
          </w:rPr>
          <w:t>Single</w:t>
        </w:r>
      </w:ins>
      <w:ins w:id="274" w:author="Linhai He" w:date="2025-01-20T16:14:00Z">
        <w:r w:rsidR="00960A8D">
          <w:rPr>
            <w:noProof/>
          </w:rPr>
          <w:t xml:space="preserve"> </w:t>
        </w:r>
      </w:ins>
      <w:ins w:id="275"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276" w:author="Linhai He" w:date="2025-03-18T23:11:00Z">
        <w:r w:rsidR="002A50E3">
          <w:rPr>
            <w:noProof/>
            <w:lang w:eastAsia="ko-KR"/>
          </w:rPr>
          <w:t>;</w:t>
        </w:r>
      </w:ins>
    </w:p>
    <w:p w14:paraId="4C329B21" w14:textId="4733A86E" w:rsidR="00AE27B3" w:rsidRDefault="00D1174A" w:rsidP="00D1174A">
      <w:pPr>
        <w:pStyle w:val="B2"/>
        <w:rPr>
          <w:ins w:id="277" w:author="Linhai He" w:date="2025-03-18T23:12:00Z"/>
          <w:noProof/>
        </w:rPr>
      </w:pPr>
      <w:ins w:id="278" w:author="Linhai He" w:date="2025-03-18T23:11:00Z">
        <w:r>
          <w:rPr>
            <w:noProof/>
          </w:rPr>
          <w:t xml:space="preserve">2&gt; else if </w:t>
        </w:r>
        <w:r w:rsidRPr="00D37AC6">
          <w:rPr>
            <w:noProof/>
          </w:rPr>
          <w:t>there is no pending SR already triggered by the DSR procedure for the same logical channel as of this DSR:</w:t>
        </w:r>
      </w:ins>
      <w:del w:id="279"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280"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281" w:author="Linhai He" w:date="2025-01-08T17:22:00Z">
        <w:r w:rsidRPr="00D37AC6" w:rsidDel="005048CE">
          <w:rPr>
            <w:noProof/>
          </w:rPr>
          <w:delText xml:space="preserve">the </w:delText>
        </w:r>
      </w:del>
      <w:ins w:id="282"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283"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284"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285"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286"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287" w:author="Linhai He" w:date="2025-01-20T16:19:00Z">
        <w:r w:rsidRPr="00D37AC6" w:rsidDel="000C0C99">
          <w:delText xml:space="preserve">the </w:delText>
        </w:r>
      </w:del>
      <w:ins w:id="288" w:author="Linhai He" w:date="2025-01-20T16:19:00Z">
        <w:r w:rsidR="000C0C99" w:rsidRPr="00D37AC6">
          <w:t>th</w:t>
        </w:r>
        <w:r w:rsidR="000C0C99">
          <w:t>is</w:t>
        </w:r>
        <w:r w:rsidR="000C0C99" w:rsidRPr="00D37AC6">
          <w:t xml:space="preserve"> </w:t>
        </w:r>
      </w:ins>
      <w:r w:rsidRPr="00D37AC6">
        <w:t>DSR MAC CE plus its subheader.</w:t>
      </w:r>
    </w:p>
    <w:bookmarkEnd w:id="174"/>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289" w:name="_Toc29239856"/>
      <w:bookmarkStart w:id="290" w:name="_Toc37296216"/>
      <w:bookmarkStart w:id="291" w:name="_Toc46490343"/>
      <w:bookmarkStart w:id="292" w:name="_Toc52752038"/>
      <w:bookmarkStart w:id="293" w:name="_Toc52796500"/>
      <w:bookmarkStart w:id="294"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289"/>
      <w:bookmarkEnd w:id="290"/>
      <w:bookmarkEnd w:id="291"/>
      <w:bookmarkEnd w:id="292"/>
      <w:bookmarkEnd w:id="293"/>
      <w:bookmarkEnd w:id="294"/>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lastRenderedPageBreak/>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295" w:author="Linhai He" w:date="2025-02-21T01:04:00Z"/>
          <w:lang w:val="en-US" w:eastAsia="zh-CN"/>
        </w:rPr>
      </w:pPr>
      <w:ins w:id="296" w:author="Linhai He" w:date="2025-02-21T01:04:00Z">
        <w:r>
          <w:rPr>
            <w:lang w:val="en-US" w:eastAsia="zh-CN"/>
          </w:rPr>
          <w:t xml:space="preserve">1&gt; cancel, if any, triggered </w:t>
        </w:r>
      </w:ins>
      <w:ins w:id="297" w:author="Linhai He" w:date="2025-04-13T22:26:00Z" w16du:dateUtc="2025-04-14T05:26:00Z">
        <w:r w:rsidR="001A7C70">
          <w:rPr>
            <w:lang w:val="en-US" w:eastAsia="zh-CN"/>
          </w:rPr>
          <w:t>UL</w:t>
        </w:r>
      </w:ins>
      <w:ins w:id="298" w:author="Linhai He" w:date="2025-02-21T01:04:00Z">
        <w:r>
          <w:rPr>
            <w:lang w:val="en-US" w:eastAsia="zh-CN"/>
          </w:rPr>
          <w:t xml:space="preserve"> </w:t>
        </w:r>
      </w:ins>
      <w:ins w:id="299" w:author="Linhai He" w:date="2025-04-13T22:29:00Z" w16du:dateUtc="2025-04-14T05:29:00Z">
        <w:r w:rsidR="001E3D5C">
          <w:rPr>
            <w:lang w:val="en-US" w:eastAsia="zh-CN"/>
          </w:rPr>
          <w:t>R</w:t>
        </w:r>
      </w:ins>
      <w:ins w:id="300" w:author="Linhai He" w:date="2025-02-21T01:04:00Z">
        <w:r>
          <w:rPr>
            <w:lang w:val="en-US" w:eastAsia="zh-CN"/>
          </w:rPr>
          <w:t xml:space="preserve">ate </w:t>
        </w:r>
      </w:ins>
      <w:ins w:id="301" w:author="Linhai He" w:date="2025-04-13T22:29:00Z" w16du:dateUtc="2025-04-14T05:29:00Z">
        <w:r w:rsidR="001E3D5C">
          <w:rPr>
            <w:lang w:val="en-US" w:eastAsia="zh-CN"/>
          </w:rPr>
          <w:t>Control</w:t>
        </w:r>
      </w:ins>
      <w:ins w:id="302"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303" w:name="_Toc46490345"/>
      <w:bookmarkStart w:id="304" w:name="_Toc52752040"/>
      <w:bookmarkStart w:id="305" w:name="_Toc52796502"/>
      <w:bookmarkStart w:id="306" w:name="_Toc171706374"/>
      <w:r w:rsidRPr="00D37AC6">
        <w:rPr>
          <w:lang w:eastAsia="ko-KR"/>
        </w:rPr>
        <w:t>5.14</w:t>
      </w:r>
      <w:r w:rsidRPr="00D37AC6">
        <w:rPr>
          <w:lang w:eastAsia="ko-KR"/>
        </w:rPr>
        <w:tab/>
        <w:t>Handling of measurement gaps</w:t>
      </w:r>
      <w:bookmarkEnd w:id="303"/>
      <w:bookmarkEnd w:id="304"/>
      <w:bookmarkEnd w:id="305"/>
      <w:bookmarkEnd w:id="306"/>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07" w:author="Linhai He" w:date="2025-02-24T21:39:00Z">
        <w:r w:rsidR="00733CA3">
          <w:rPr>
            <w:lang w:eastAsia="ko-KR"/>
          </w:rPr>
          <w:t>that</w:t>
        </w:r>
      </w:ins>
      <w:ins w:id="308" w:author="Linhai He" w:date="2024-12-13T14:02:00Z">
        <w:r w:rsidR="005864C1">
          <w:rPr>
            <w:lang w:eastAsia="ko-KR"/>
          </w:rPr>
          <w:t xml:space="preserve"> has not been cancel</w:t>
        </w:r>
        <w:r w:rsidR="005616BD">
          <w:rPr>
            <w:lang w:eastAsia="ko-KR"/>
          </w:rPr>
          <w:t>led (</w:t>
        </w:r>
        <w:r w:rsidR="00B96C27">
          <w:rPr>
            <w:lang w:eastAsia="ko-KR"/>
          </w:rPr>
          <w:t>as spe</w:t>
        </w:r>
      </w:ins>
      <w:ins w:id="309" w:author="Linhai He" w:date="2024-12-13T14:03:00Z">
        <w:r w:rsidR="00B96C27">
          <w:rPr>
            <w:lang w:eastAsia="ko-KR"/>
          </w:rPr>
          <w:t xml:space="preserve">cified in </w:t>
        </w:r>
      </w:ins>
      <w:ins w:id="310" w:author="Linhai He" w:date="2024-12-24T18:15:00Z">
        <w:r w:rsidR="00526BC7">
          <w:rPr>
            <w:lang w:eastAsia="ko-KR"/>
          </w:rPr>
          <w:t xml:space="preserve">clause </w:t>
        </w:r>
      </w:ins>
      <w:ins w:id="311" w:author="Linhai He" w:date="2025-04-15T01:16:00Z" w16du:dateUtc="2025-04-15T08:16:00Z">
        <w:r w:rsidR="0028761D">
          <w:rPr>
            <w:lang w:eastAsia="ko-KR"/>
          </w:rPr>
          <w:t>10.6</w:t>
        </w:r>
      </w:ins>
      <w:ins w:id="312" w:author="Linhai He" w:date="2024-12-24T18:15:00Z">
        <w:r w:rsidR="00526BC7">
          <w:rPr>
            <w:lang w:eastAsia="ko-KR"/>
          </w:rPr>
          <w:t xml:space="preserve"> in </w:t>
        </w:r>
      </w:ins>
      <w:ins w:id="313"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lastRenderedPageBreak/>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314" w:author="Linhai He" w:date="2025-04-15T10:04:00Z" w16du:dateUtc="2025-04-15T17: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15" w:name="_Toc29239863"/>
      <w:bookmarkStart w:id="316" w:name="_Toc37296225"/>
      <w:bookmarkStart w:id="317" w:name="_Toc46490352"/>
      <w:bookmarkStart w:id="318" w:name="_Toc52752047"/>
      <w:bookmarkStart w:id="319" w:name="_Toc52796509"/>
      <w:bookmarkStart w:id="320" w:name="_Toc185623579"/>
      <w:bookmarkStart w:id="321" w:name="_Toc29239872"/>
      <w:bookmarkStart w:id="322" w:name="_Toc37296234"/>
      <w:bookmarkStart w:id="323" w:name="_Toc46490361"/>
      <w:bookmarkStart w:id="324" w:name="_Toc52752056"/>
      <w:bookmarkStart w:id="325" w:name="_Toc52796518"/>
      <w:bookmarkStart w:id="326"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15"/>
      <w:bookmarkEnd w:id="316"/>
      <w:bookmarkEnd w:id="317"/>
      <w:bookmarkEnd w:id="318"/>
      <w:bookmarkEnd w:id="319"/>
      <w:bookmarkEnd w:id="320"/>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27" w:name="OLE_LINK5"/>
      <w:r w:rsidRPr="00B10F37">
        <w:rPr>
          <w:lang w:val="en-US" w:eastAsia="ko-KR"/>
        </w:rPr>
        <w:t>Recommended Bit Rate MAC CE</w:t>
      </w:r>
      <w:bookmarkEnd w:id="327"/>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lastRenderedPageBreak/>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328"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329"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330" w:author="Linhai He" w:date="2025-02-21T01:08:00Z">
        <w:r>
          <w:rPr>
            <w:lang w:val="en-US" w:eastAsia="ko-KR"/>
          </w:rPr>
          <w:t>-</w:t>
        </w:r>
        <w:r>
          <w:rPr>
            <w:lang w:val="en-US" w:eastAsia="ko-KR"/>
          </w:rPr>
          <w:tab/>
          <w:t xml:space="preserve">UL Rate </w:t>
        </w:r>
      </w:ins>
      <w:ins w:id="331" w:author="Linhai He" w:date="2025-02-22T00:19:00Z">
        <w:r w:rsidR="00555883">
          <w:rPr>
            <w:lang w:val="en-US" w:eastAsia="ko-KR"/>
          </w:rPr>
          <w:t>Control</w:t>
        </w:r>
      </w:ins>
      <w:ins w:id="332" w:author="Linhai He" w:date="2025-02-21T01:08:00Z">
        <w:r>
          <w:rPr>
            <w:lang w:val="en-US" w:eastAsia="ko-KR"/>
          </w:rPr>
          <w:t xml:space="preserve"> MAC CE</w:t>
        </w:r>
      </w:ins>
      <w:r w:rsidR="005B460A" w:rsidRPr="00B10F37">
        <w:rPr>
          <w:lang w:val="en-US" w:eastAsia="ko-KR"/>
        </w:rPr>
        <w:t>.</w:t>
      </w:r>
    </w:p>
    <w:bookmarkEnd w:id="321"/>
    <w:bookmarkEnd w:id="322"/>
    <w:bookmarkEnd w:id="323"/>
    <w:bookmarkEnd w:id="324"/>
    <w:bookmarkEnd w:id="325"/>
    <w:bookmarkEnd w:id="326"/>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333" w:author="Linhai He" w:date="2025-02-21T01:25:00Z"/>
        </w:rPr>
      </w:pPr>
      <w:ins w:id="334" w:author="Linhai He" w:date="2025-02-21T01:25:00Z">
        <w:r w:rsidRPr="00D37AC6">
          <w:t>5.18.</w:t>
        </w:r>
        <w:r>
          <w:t>x</w:t>
        </w:r>
        <w:r w:rsidRPr="00D37AC6">
          <w:tab/>
        </w:r>
      </w:ins>
      <w:ins w:id="335" w:author="Linhai He" w:date="2025-02-21T01:26:00Z">
        <w:r w:rsidR="00757C81">
          <w:t xml:space="preserve">UL </w:t>
        </w:r>
      </w:ins>
      <w:ins w:id="336" w:author="Linhai He" w:date="2025-02-21T01:25:00Z">
        <w:r>
          <w:t xml:space="preserve">Rate </w:t>
        </w:r>
      </w:ins>
      <w:ins w:id="337" w:author="Linhai He" w:date="2025-02-21T22:51:00Z">
        <w:r w:rsidR="00CD33C4">
          <w:t>C</w:t>
        </w:r>
      </w:ins>
      <w:ins w:id="338" w:author="Linhai He" w:date="2025-02-21T01:25:00Z">
        <w:r>
          <w:t>ontrol</w:t>
        </w:r>
      </w:ins>
    </w:p>
    <w:p w14:paraId="30CA664A" w14:textId="00F7299E" w:rsidR="00847D73" w:rsidRDefault="00192EA3" w:rsidP="00847D73">
      <w:pPr>
        <w:rPr>
          <w:ins w:id="339" w:author="Linhai He" w:date="2025-03-15T20:55:00Z"/>
        </w:rPr>
      </w:pPr>
      <w:ins w:id="340" w:author="Linhai He" w:date="2025-02-21T01:27:00Z">
        <w:r>
          <w:t xml:space="preserve">The UL Rate Control procedure </w:t>
        </w:r>
        <w:r w:rsidR="002142EF" w:rsidRPr="002142EF">
          <w:t>provide</w:t>
        </w:r>
      </w:ins>
      <w:ins w:id="341" w:author="Linhai He" w:date="2025-02-21T02:09:00Z">
        <w:r w:rsidR="002618DD">
          <w:t>s</w:t>
        </w:r>
      </w:ins>
      <w:ins w:id="342" w:author="Linhai He" w:date="2025-02-21T01:27:00Z">
        <w:r w:rsidR="002142EF" w:rsidRPr="002142EF">
          <w:t xml:space="preserve"> the MAC entity with </w:t>
        </w:r>
      </w:ins>
      <w:ins w:id="343" w:author="Linhai He" w:date="2025-02-21T02:08:00Z">
        <w:r w:rsidR="002225BB">
          <w:t xml:space="preserve">information on </w:t>
        </w:r>
      </w:ins>
      <w:ins w:id="344" w:author="Linhai He" w:date="2025-02-21T02:07:00Z">
        <w:r w:rsidR="002225BB">
          <w:t xml:space="preserve">UL </w:t>
        </w:r>
      </w:ins>
      <w:ins w:id="345" w:author="Linhai He" w:date="2025-02-21T02:08:00Z">
        <w:r w:rsidR="002225BB">
          <w:t xml:space="preserve">physical-layer </w:t>
        </w:r>
      </w:ins>
      <w:ins w:id="346" w:author="Linhai He" w:date="2025-02-21T01:27:00Z">
        <w:r w:rsidR="002142EF" w:rsidRPr="002142EF">
          <w:t>bit rate</w:t>
        </w:r>
      </w:ins>
      <w:ins w:id="347" w:author="Linhai He" w:date="2025-02-21T02:07:00Z">
        <w:r w:rsidR="00A76152">
          <w:t xml:space="preserve"> available </w:t>
        </w:r>
      </w:ins>
      <w:ins w:id="348" w:author="Linhai He" w:date="2025-02-21T02:08:00Z">
        <w:r w:rsidR="002225BB">
          <w:t>to a QoS flow</w:t>
        </w:r>
      </w:ins>
      <w:ins w:id="349" w:author="Linhai He" w:date="2025-02-21T01:27:00Z">
        <w:r w:rsidR="002142EF" w:rsidRPr="002142EF">
          <w:t xml:space="preserve">. </w:t>
        </w:r>
      </w:ins>
      <w:ins w:id="350" w:author="Linhai He" w:date="2025-02-21T01:25:00Z">
        <w:r w:rsidR="00847D73">
          <w:t xml:space="preserve"> </w:t>
        </w:r>
        <w:r w:rsidR="00847D73" w:rsidRPr="00D37AC6">
          <w:t xml:space="preserve"> </w:t>
        </w:r>
      </w:ins>
    </w:p>
    <w:p w14:paraId="5FC2FF9F" w14:textId="7D936BC1" w:rsidR="00847D73" w:rsidRDefault="00847D73" w:rsidP="00847D73">
      <w:pPr>
        <w:rPr>
          <w:ins w:id="351" w:author="Linhai He" w:date="2025-03-18T23:28:00Z"/>
        </w:rPr>
      </w:pPr>
      <w:ins w:id="352" w:author="Linhai He" w:date="2025-02-21T01:25:00Z">
        <w:r w:rsidRPr="00D37AC6">
          <w:t xml:space="preserve">The gNB may transmit </w:t>
        </w:r>
        <w:r>
          <w:t>a</w:t>
        </w:r>
        <w:r w:rsidRPr="00D37AC6">
          <w:t xml:space="preserve"> </w:t>
        </w:r>
      </w:ins>
      <w:ins w:id="353" w:author="Linhai He" w:date="2025-02-21T02:09:00Z">
        <w:r w:rsidR="007A10E1">
          <w:t>UL</w:t>
        </w:r>
      </w:ins>
      <w:ins w:id="354" w:author="Linhai He" w:date="2025-02-21T01:25:00Z">
        <w:r>
          <w:t xml:space="preserve"> Rate </w:t>
        </w:r>
      </w:ins>
      <w:ins w:id="355" w:author="Linhai He" w:date="2025-02-21T23:59:00Z">
        <w:r w:rsidR="00194AEB">
          <w:t>Control</w:t>
        </w:r>
      </w:ins>
      <w:ins w:id="356" w:author="Linhai He" w:date="2025-02-21T01:25:00Z">
        <w:r w:rsidRPr="00D37AC6">
          <w:t xml:space="preserve"> MAC CE to the MAC entity to </w:t>
        </w:r>
        <w:r>
          <w:t>r</w:t>
        </w:r>
        <w:r w:rsidRPr="00D37AC6">
          <w:t xml:space="preserve">ecommend </w:t>
        </w:r>
      </w:ins>
      <w:ins w:id="357" w:author="Linhai He" w:date="2025-04-15T19:43:00Z" w16du:dateUtc="2025-04-16T02:43:00Z">
        <w:r w:rsidR="00F4356B">
          <w:t xml:space="preserve">an UL </w:t>
        </w:r>
      </w:ins>
      <w:ins w:id="358" w:author="Linhai He" w:date="2025-02-21T02:19:00Z">
        <w:r w:rsidR="00340B59">
          <w:t xml:space="preserve">bit </w:t>
        </w:r>
      </w:ins>
      <w:ins w:id="359" w:author="Linhai He" w:date="2025-02-21T01:25:00Z">
        <w:r w:rsidRPr="00D37AC6">
          <w:t>rate</w:t>
        </w:r>
      </w:ins>
      <w:ins w:id="360" w:author="Linhai He" w:date="2025-04-13T22:31:00Z" w16du:dateUtc="2025-04-14T05:31:00Z">
        <w:r w:rsidR="008A43EC">
          <w:t xml:space="preserve"> for a QoS flow</w:t>
        </w:r>
      </w:ins>
      <w:ins w:id="361" w:author="Linhai He" w:date="2025-02-21T01:25:00Z">
        <w:r w:rsidRPr="00D37AC6">
          <w:t xml:space="preserve">. Upon reception of a </w:t>
        </w:r>
      </w:ins>
      <w:ins w:id="362" w:author="Linhai He" w:date="2025-02-21T02:11:00Z">
        <w:r w:rsidR="00317E15">
          <w:t xml:space="preserve">UL </w:t>
        </w:r>
      </w:ins>
      <w:ins w:id="363" w:author="Linhai He" w:date="2025-02-21T01:25:00Z">
        <w:r>
          <w:t xml:space="preserve">Rate </w:t>
        </w:r>
      </w:ins>
      <w:ins w:id="364" w:author="Linhai He" w:date="2025-02-21T23:59:00Z">
        <w:r w:rsidR="00194AEB">
          <w:t>Control</w:t>
        </w:r>
      </w:ins>
      <w:ins w:id="365" w:author="Linhai He" w:date="2025-02-21T01:25:00Z">
        <w:r>
          <w:t xml:space="preserve"> </w:t>
        </w:r>
        <w:r w:rsidRPr="00D37AC6">
          <w:t>MAC CE</w:t>
        </w:r>
        <w:r>
          <w:t>,</w:t>
        </w:r>
        <w:r w:rsidRPr="00D37AC6">
          <w:t xml:space="preserve"> the MAC entity </w:t>
        </w:r>
      </w:ins>
      <w:ins w:id="366" w:author="Linhai He" w:date="2025-04-15T19:44:00Z" w16du:dateUtc="2025-04-16T02:44:00Z">
        <w:r w:rsidR="00D32895">
          <w:t xml:space="preserve">shall </w:t>
        </w:r>
      </w:ins>
      <w:ins w:id="367" w:author="Linhai He" w:date="2025-02-21T01:25:00Z">
        <w:r w:rsidRPr="00D37AC6">
          <w:t xml:space="preserve">indicate </w:t>
        </w:r>
      </w:ins>
      <w:ins w:id="368" w:author="Linhai He" w:date="2025-03-21T12:00:00Z" w16du:dateUtc="2025-03-21T19:00:00Z">
        <w:r w:rsidR="00CD022E">
          <w:t xml:space="preserve">the bit rate </w:t>
        </w:r>
      </w:ins>
      <w:ins w:id="369" w:author="Linhai He" w:date="2025-02-21T01:25:00Z">
        <w:r w:rsidRPr="00D37AC6">
          <w:t>to upper layers</w:t>
        </w:r>
        <w:r>
          <w:t>.</w:t>
        </w:r>
      </w:ins>
    </w:p>
    <w:p w14:paraId="56D54F53" w14:textId="746405A6" w:rsidR="00847D73" w:rsidRPr="00D37AC6" w:rsidRDefault="00282700" w:rsidP="00847D73">
      <w:pPr>
        <w:rPr>
          <w:ins w:id="370" w:author="Linhai He" w:date="2025-02-21T01:25:00Z"/>
        </w:rPr>
      </w:pPr>
      <w:ins w:id="371" w:author="Linhai He" w:date="2025-02-21T23:12:00Z">
        <w:r>
          <w:t>T</w:t>
        </w:r>
      </w:ins>
      <w:ins w:id="372" w:author="Linhai He" w:date="2025-02-21T01:25:00Z">
        <w:r w:rsidR="00847D73" w:rsidRPr="00D37AC6">
          <w:t xml:space="preserve">he MAC entity may </w:t>
        </w:r>
      </w:ins>
      <w:ins w:id="373" w:author="Linhai He" w:date="2025-02-22T00:00:00Z">
        <w:r w:rsidR="0058788E">
          <w:t xml:space="preserve">transmit a UL Rate Control MAC CE to the serving gNB to </w:t>
        </w:r>
      </w:ins>
      <w:ins w:id="374" w:author="Linhai He" w:date="2025-02-21T22:58:00Z">
        <w:r w:rsidR="006C34AE">
          <w:t>query</w:t>
        </w:r>
      </w:ins>
      <w:ins w:id="375" w:author="Linhai He" w:date="2025-02-21T01:25:00Z">
        <w:r w:rsidR="00847D73" w:rsidRPr="00D37AC6">
          <w:t xml:space="preserve"> </w:t>
        </w:r>
      </w:ins>
      <w:ins w:id="376" w:author="Linhai He" w:date="2025-02-22T00:01:00Z">
        <w:r w:rsidR="00085A9E">
          <w:t>available</w:t>
        </w:r>
      </w:ins>
      <w:ins w:id="377" w:author="Linhai He" w:date="2025-02-21T23:11:00Z">
        <w:r w:rsidR="009B4AB6">
          <w:t xml:space="preserve"> </w:t>
        </w:r>
      </w:ins>
      <w:ins w:id="378" w:author="Linhai He" w:date="2025-02-21T01:25:00Z">
        <w:r w:rsidR="00847D73" w:rsidRPr="00D37AC6">
          <w:t xml:space="preserve">bit rate </w:t>
        </w:r>
      </w:ins>
      <w:ins w:id="379" w:author="Linhai He" w:date="2025-02-21T23:11:00Z">
        <w:r w:rsidR="0094376E">
          <w:t xml:space="preserve">or </w:t>
        </w:r>
      </w:ins>
      <w:ins w:id="380" w:author="Linhai He" w:date="2025-02-21T23:06:00Z">
        <w:r w:rsidR="00016E94">
          <w:t xml:space="preserve">a desired bit rate </w:t>
        </w:r>
      </w:ins>
      <w:ins w:id="381" w:author="Linhai He" w:date="2025-02-21T23:12:00Z">
        <w:r>
          <w:t xml:space="preserve">for </w:t>
        </w:r>
        <w:r w:rsidRPr="00D37AC6">
          <w:t xml:space="preserve">a </w:t>
        </w:r>
        <w:r>
          <w:t>QoS flow</w:t>
        </w:r>
      </w:ins>
      <w:ins w:id="382" w:author="Linhai He" w:date="2025-02-21T01:25:00Z">
        <w:r w:rsidR="00847D73" w:rsidRPr="00D37AC6">
          <w:t xml:space="preserve">. If the MAC entity is requested by upper layers to </w:t>
        </w:r>
        <w:r w:rsidR="00847D73">
          <w:t>do so</w:t>
        </w:r>
        <w:r w:rsidR="00847D73" w:rsidRPr="00D37AC6">
          <w:t xml:space="preserve">, </w:t>
        </w:r>
      </w:ins>
      <w:ins w:id="383" w:author="Linhai He" w:date="2025-03-15T21:04:00Z">
        <w:r w:rsidR="008F0191">
          <w:t>it</w:t>
        </w:r>
      </w:ins>
      <w:ins w:id="384" w:author="Linhai He" w:date="2025-02-21T01:25:00Z">
        <w:r w:rsidR="00847D73" w:rsidRPr="00D37AC6">
          <w:t xml:space="preserve"> shall:</w:t>
        </w:r>
      </w:ins>
    </w:p>
    <w:p w14:paraId="1550E784" w14:textId="66CE530E" w:rsidR="00D43C58" w:rsidRDefault="00847D73" w:rsidP="00847D73">
      <w:pPr>
        <w:pStyle w:val="B1"/>
        <w:rPr>
          <w:ins w:id="385" w:author="Linhai He" w:date="2025-02-21T23:29:00Z"/>
        </w:rPr>
      </w:pPr>
      <w:ins w:id="386" w:author="Linhai He" w:date="2025-02-21T01:25:00Z">
        <w:r w:rsidRPr="00D37AC6">
          <w:t>1&gt;</w:t>
        </w:r>
        <w:r w:rsidRPr="00D37AC6">
          <w:tab/>
        </w:r>
      </w:ins>
      <w:ins w:id="387" w:author="Linhai He" w:date="2025-02-21T23:29:00Z">
        <w:r w:rsidR="00D43C58">
          <w:t xml:space="preserve">if </w:t>
        </w:r>
        <w:commentRangeStart w:id="388"/>
        <w:proofErr w:type="spellStart"/>
        <w:r w:rsidR="00D43C58" w:rsidRPr="008D7462">
          <w:rPr>
            <w:i/>
            <w:iCs/>
          </w:rPr>
          <w:t>BitRateQuery</w:t>
        </w:r>
      </w:ins>
      <w:ins w:id="389" w:author="Linhai He" w:date="2025-04-13T22:39:00Z" w16du:dateUtc="2025-04-14T05:39:00Z">
        <w:r w:rsidR="008D662A">
          <w:rPr>
            <w:i/>
            <w:iCs/>
          </w:rPr>
          <w:t>ProhibitTimer</w:t>
        </w:r>
      </w:ins>
      <w:proofErr w:type="spellEnd"/>
      <w:ins w:id="390" w:author="Linhai He" w:date="2025-02-21T23:29:00Z">
        <w:r w:rsidR="00D43C58">
          <w:t xml:space="preserve"> </w:t>
        </w:r>
      </w:ins>
      <w:commentRangeEnd w:id="388"/>
      <w:ins w:id="391" w:author="Linhai He" w:date="2025-04-13T22:40:00Z" w16du:dateUtc="2025-04-14T05:40:00Z">
        <w:r w:rsidR="008D662A">
          <w:rPr>
            <w:rStyle w:val="CommentReference"/>
          </w:rPr>
          <w:commentReference w:id="388"/>
        </w:r>
      </w:ins>
      <w:ins w:id="392" w:author="Linhai He" w:date="2025-04-13T22:39:00Z" w16du:dateUtc="2025-04-14T05:39:00Z">
        <w:r w:rsidR="008D662A">
          <w:t>for this QoS flow</w:t>
        </w:r>
      </w:ins>
      <w:ins w:id="393" w:author="Linhai He" w:date="2025-04-13T22:41:00Z" w16du:dateUtc="2025-04-14T05:41:00Z">
        <w:r w:rsidR="0080632B">
          <w:t xml:space="preserve"> is configured and </w:t>
        </w:r>
      </w:ins>
      <w:ins w:id="394" w:author="Linhai He" w:date="2025-04-13T22:42:00Z" w16du:dateUtc="2025-04-14T05:42:00Z">
        <w:r w:rsidR="0080632B">
          <w:t xml:space="preserve">not </w:t>
        </w:r>
      </w:ins>
      <w:ins w:id="395" w:author="Linhai He" w:date="2025-04-13T22:41:00Z" w16du:dateUtc="2025-04-14T05:41:00Z">
        <w:r w:rsidR="0080632B">
          <w:t>running</w:t>
        </w:r>
      </w:ins>
      <w:ins w:id="396" w:author="Linhai He" w:date="2025-02-21T23:29:00Z">
        <w:r w:rsidR="00D43C58">
          <w:t xml:space="preserve">; and </w:t>
        </w:r>
      </w:ins>
    </w:p>
    <w:p w14:paraId="505117D1" w14:textId="18BAD257" w:rsidR="00847D73" w:rsidRPr="00D37AC6" w:rsidRDefault="00D43C58" w:rsidP="00847D73">
      <w:pPr>
        <w:pStyle w:val="B1"/>
        <w:rPr>
          <w:ins w:id="397" w:author="Linhai He" w:date="2025-02-21T01:25:00Z"/>
        </w:rPr>
      </w:pPr>
      <w:ins w:id="398" w:author="Linhai He" w:date="2025-02-21T23:29:00Z">
        <w:r>
          <w:t xml:space="preserve">1&gt; </w:t>
        </w:r>
      </w:ins>
      <w:ins w:id="399" w:author="Linhai He" w:date="2025-02-21T01:25:00Z">
        <w:r w:rsidR="00847D73" w:rsidRPr="00D37AC6">
          <w:t xml:space="preserve">if a </w:t>
        </w:r>
      </w:ins>
      <w:ins w:id="400" w:author="Linhai He" w:date="2025-04-15T19:44:00Z" w16du:dateUtc="2025-04-16T02:44:00Z">
        <w:r w:rsidR="00D32895">
          <w:t xml:space="preserve">bit </w:t>
        </w:r>
      </w:ins>
      <w:ins w:id="401"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402" w:author="Linhai He" w:date="2025-02-21T01:25:00Z"/>
        </w:rPr>
      </w:pPr>
      <w:ins w:id="403" w:author="Linhai He" w:date="2025-02-21T01:25:00Z">
        <w:r w:rsidRPr="00D37AC6">
          <w:t>2&gt;</w:t>
        </w:r>
        <w:r w:rsidRPr="00D37AC6">
          <w:tab/>
          <w:t xml:space="preserve">trigger a </w:t>
        </w:r>
      </w:ins>
      <w:ins w:id="404" w:author="Linhai He" w:date="2025-04-15T19:44:00Z" w16du:dateUtc="2025-04-16T02:44:00Z">
        <w:r w:rsidR="00D32895">
          <w:t xml:space="preserve">bit </w:t>
        </w:r>
      </w:ins>
      <w:ins w:id="405" w:author="Linhai He" w:date="2025-02-21T01:25:00Z">
        <w:r w:rsidRPr="00D37AC6">
          <w:t xml:space="preserve">rate query for </w:t>
        </w:r>
        <w:r>
          <w:t>this QoS flow</w:t>
        </w:r>
        <w:r w:rsidRPr="00D37AC6">
          <w:t>.</w:t>
        </w:r>
      </w:ins>
    </w:p>
    <w:p w14:paraId="23168B95" w14:textId="357E668F" w:rsidR="00DA1FF3" w:rsidRDefault="00DA1FF3" w:rsidP="008D7462">
      <w:pPr>
        <w:pStyle w:val="EN"/>
        <w:ind w:left="1276" w:hanging="1276"/>
        <w:rPr>
          <w:ins w:id="406" w:author="Linhai He" w:date="2025-02-21T01:25:00Z"/>
        </w:rPr>
      </w:pPr>
      <w:ins w:id="407" w:author="Linhai He" w:date="2025-02-22T00:04:00Z">
        <w:r>
          <w:t xml:space="preserve">Editor’s </w:t>
        </w:r>
      </w:ins>
      <w:ins w:id="408" w:author="Linhai He" w:date="2025-04-15T19:44:00Z" w16du:dateUtc="2025-04-16T02:44:00Z">
        <w:r w:rsidR="00BB2166">
          <w:t>n</w:t>
        </w:r>
      </w:ins>
      <w:ins w:id="409" w:author="Linhai He" w:date="2025-02-22T00:04:00Z">
        <w:r>
          <w:t xml:space="preserve">ote:  </w:t>
        </w:r>
      </w:ins>
      <w:ins w:id="410" w:author="Linhai He" w:date="2025-02-21T01:25:00Z">
        <w:r w:rsidR="00847D73">
          <w:t xml:space="preserve">The </w:t>
        </w:r>
        <w:bookmarkStart w:id="411" w:name="_Hlk195627464"/>
        <w:r w:rsidR="00847D73">
          <w:t xml:space="preserve">multiplexing </w:t>
        </w:r>
      </w:ins>
      <w:ins w:id="412" w:author="Linhai He" w:date="2025-02-22T00:05:00Z">
        <w:r w:rsidR="00A41563">
          <w:t>an</w:t>
        </w:r>
      </w:ins>
      <w:ins w:id="413" w:author="Linhai He" w:date="2025-02-22T00:06:00Z">
        <w:r w:rsidR="00A41563">
          <w:t xml:space="preserve">d transmission </w:t>
        </w:r>
      </w:ins>
      <w:ins w:id="414" w:author="Linhai He" w:date="2025-02-21T01:25:00Z">
        <w:r w:rsidR="00847D73">
          <w:t>of</w:t>
        </w:r>
      </w:ins>
      <w:ins w:id="415" w:author="Linhai He" w:date="2025-02-21T23:30:00Z">
        <w:r w:rsidR="00342B64">
          <w:t xml:space="preserve"> UL</w:t>
        </w:r>
      </w:ins>
      <w:ins w:id="416" w:author="Linhai He" w:date="2025-02-21T01:25:00Z">
        <w:r w:rsidR="00847D73">
          <w:t xml:space="preserve"> Rate </w:t>
        </w:r>
      </w:ins>
      <w:ins w:id="417" w:author="Linhai He" w:date="2025-02-22T00:05:00Z">
        <w:r w:rsidR="00486F00">
          <w:t>Control</w:t>
        </w:r>
      </w:ins>
      <w:ins w:id="418" w:author="Linhai He" w:date="2025-02-21T01:25:00Z">
        <w:r w:rsidR="00847D73">
          <w:t xml:space="preserve"> MAC CE </w:t>
        </w:r>
        <w:bookmarkEnd w:id="411"/>
        <w:r w:rsidR="00847D73">
          <w:t xml:space="preserve">will be added after </w:t>
        </w:r>
      </w:ins>
      <w:ins w:id="419" w:author="Linhai He" w:date="2025-02-22T00:06:00Z">
        <w:r w:rsidR="00A41563">
          <w:t xml:space="preserve">more </w:t>
        </w:r>
      </w:ins>
      <w:ins w:id="420" w:author="Linhai He" w:date="2025-02-21T01:25:00Z">
        <w:r w:rsidR="00847D73">
          <w:t xml:space="preserve">agreements </w:t>
        </w:r>
      </w:ins>
      <w:ins w:id="421" w:author="Linhai He" w:date="2025-02-22T00:06:00Z">
        <w:r w:rsidR="00A41563">
          <w:t>become available</w:t>
        </w:r>
      </w:ins>
      <w:ins w:id="422"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423" w:name="_Toc163044522"/>
      <w:r w:rsidRPr="009D5633">
        <w:rPr>
          <w:lang w:eastAsia="ko-KR"/>
        </w:rPr>
        <w:lastRenderedPageBreak/>
        <w:t>6.1.3.72</w:t>
      </w:r>
      <w:r w:rsidRPr="009D5633">
        <w:rPr>
          <w:lang w:eastAsia="ko-KR"/>
        </w:rPr>
        <w:tab/>
        <w:t>Delay Status Report MAC CE</w:t>
      </w:r>
      <w:bookmarkEnd w:id="423"/>
    </w:p>
    <w:p w14:paraId="18D9387E" w14:textId="3740A5C0" w:rsidR="00EC78CE" w:rsidDel="007E1164" w:rsidRDefault="00EC78CE" w:rsidP="00A82921">
      <w:pPr>
        <w:keepNext/>
        <w:keepLines/>
        <w:overflowPunct w:val="0"/>
        <w:autoSpaceDE w:val="0"/>
        <w:autoSpaceDN w:val="0"/>
        <w:adjustRightInd w:val="0"/>
        <w:spacing w:before="60"/>
        <w:textAlignment w:val="baseline"/>
        <w:rPr>
          <w:del w:id="424" w:author="Linhai He" w:date="2024-12-13T09:41:00Z"/>
          <w:lang w:eastAsia="ja-JP"/>
        </w:rPr>
      </w:pPr>
      <w:ins w:id="425"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426" w:author="Linhai He" w:date="2024-12-13T09:40:00Z">
        <w:r w:rsidR="007B1C0E">
          <w:rPr>
            <w:rFonts w:eastAsia="Times New Roman"/>
            <w:lang w:eastAsia="ja-JP"/>
          </w:rPr>
          <w:t>either</w:t>
        </w:r>
      </w:ins>
      <w:ins w:id="427" w:author="Linhai He" w:date="2024-12-13T09:41:00Z">
        <w:r w:rsidR="007E1164">
          <w:rPr>
            <w:rFonts w:eastAsia="Times New Roman"/>
            <w:lang w:eastAsia="ja-JP"/>
          </w:rPr>
          <w:t xml:space="preserve"> </w:t>
        </w:r>
      </w:ins>
      <w:ins w:id="428" w:author="Linhai He" w:date="2024-12-24T18:45:00Z">
        <w:r w:rsidR="007E5DD0">
          <w:rPr>
            <w:lang w:eastAsia="ja-JP"/>
          </w:rPr>
          <w:t xml:space="preserve">the </w:t>
        </w:r>
      </w:ins>
      <w:ins w:id="429" w:author="Linhai He" w:date="2025-01-20T16:34:00Z">
        <w:r w:rsidR="00A238DF">
          <w:rPr>
            <w:lang w:eastAsia="ja-JP"/>
          </w:rPr>
          <w:t xml:space="preserve">Single Entry </w:t>
        </w:r>
      </w:ins>
      <w:ins w:id="430" w:author="Linhai He" w:date="2024-12-13T09:39:00Z">
        <w:r w:rsidR="00C46C5A">
          <w:rPr>
            <w:lang w:eastAsia="ja-JP"/>
          </w:rPr>
          <w:t>DSR MAC CE</w:t>
        </w:r>
      </w:ins>
      <w:ins w:id="431" w:author="Linhai He" w:date="2024-12-13T09:41:00Z">
        <w:r w:rsidR="007E1164">
          <w:rPr>
            <w:lang w:eastAsia="ja-JP"/>
          </w:rPr>
          <w:t xml:space="preserve"> </w:t>
        </w:r>
      </w:ins>
      <w:ins w:id="432" w:author="Linhai He" w:date="2024-12-13T09:40:00Z">
        <w:r w:rsidR="00604E39">
          <w:rPr>
            <w:lang w:eastAsia="ja-JP"/>
          </w:rPr>
          <w:t>or</w:t>
        </w:r>
      </w:ins>
      <w:ins w:id="433" w:author="Linhai He" w:date="2024-12-13T09:41:00Z">
        <w:r w:rsidR="007E1164">
          <w:rPr>
            <w:lang w:eastAsia="ja-JP"/>
          </w:rPr>
          <w:t xml:space="preserve"> </w:t>
        </w:r>
      </w:ins>
      <w:ins w:id="434" w:author="Linhai He" w:date="2024-12-24T18:45:00Z">
        <w:r w:rsidR="007E5DD0">
          <w:rPr>
            <w:lang w:eastAsia="ja-JP"/>
          </w:rPr>
          <w:t xml:space="preserve">the </w:t>
        </w:r>
      </w:ins>
      <w:ins w:id="435" w:author="Linhai He" w:date="2025-01-20T16:34:00Z">
        <w:r w:rsidR="00A238DF">
          <w:rPr>
            <w:lang w:eastAsia="ja-JP"/>
          </w:rPr>
          <w:t>Multiple Entry</w:t>
        </w:r>
      </w:ins>
      <w:ins w:id="436" w:author="Linhai He" w:date="2024-12-13T09:41:00Z">
        <w:r w:rsidR="007E1164">
          <w:rPr>
            <w:lang w:eastAsia="ja-JP"/>
          </w:rPr>
          <w:t xml:space="preserve"> DSR MAC CE.</w:t>
        </w:r>
      </w:ins>
      <w:ins w:id="437"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438"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39EA7E79"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439" w:author="Linhai He" w:date="2024-12-13T10:34:00Z">
        <w:r w:rsidR="001F02E2">
          <w:rPr>
            <w:lang w:eastAsia="ko-KR"/>
          </w:rPr>
          <w:t xml:space="preserve">In the </w:t>
        </w:r>
      </w:ins>
      <w:ins w:id="440" w:author="Linhai He" w:date="2025-01-20T16:54:00Z">
        <w:r w:rsidR="00D31D50">
          <w:rPr>
            <w:lang w:eastAsia="ko-KR"/>
          </w:rPr>
          <w:t xml:space="preserve">Single Entry </w:t>
        </w:r>
      </w:ins>
      <w:ins w:id="441" w:author="Linhai He" w:date="2024-12-13T10:35:00Z">
        <w:r w:rsidR="001F02E2">
          <w:rPr>
            <w:lang w:eastAsia="ko-KR"/>
          </w:rPr>
          <w:t>DSR MAC CE, t</w:t>
        </w:r>
      </w:ins>
      <w:del w:id="442"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443" w:author="Linhai He" w:date="2024-12-13T10:36:00Z">
        <w:r w:rsidR="00F66588">
          <w:rPr>
            <w:lang w:eastAsia="ko-KR"/>
          </w:rPr>
          <w:t xml:space="preserve">In the </w:t>
        </w:r>
      </w:ins>
      <w:ins w:id="444" w:author="Linhai He" w:date="2025-01-20T16:54:00Z">
        <w:r w:rsidR="00067EC2">
          <w:rPr>
            <w:lang w:eastAsia="ko-KR"/>
          </w:rPr>
          <w:t>Mu</w:t>
        </w:r>
      </w:ins>
      <w:ins w:id="445" w:author="Linhai He" w:date="2025-03-15T22:13:00Z">
        <w:r w:rsidR="00484A44">
          <w:rPr>
            <w:lang w:eastAsia="ko-KR"/>
          </w:rPr>
          <w:t>l</w:t>
        </w:r>
      </w:ins>
      <w:ins w:id="446" w:author="Linhai He" w:date="2025-01-20T16:54:00Z">
        <w:r w:rsidR="00067EC2">
          <w:rPr>
            <w:lang w:eastAsia="ko-KR"/>
          </w:rPr>
          <w:t>tiple Entry</w:t>
        </w:r>
      </w:ins>
      <w:ins w:id="447" w:author="Linhai He" w:date="2024-12-13T10:36:00Z">
        <w:r w:rsidR="00F66588">
          <w:rPr>
            <w:lang w:eastAsia="ko-KR"/>
          </w:rPr>
          <w:t xml:space="preserve"> DSR MAC CE, </w:t>
        </w:r>
        <w:r w:rsidR="00AD04F6">
          <w:rPr>
            <w:lang w:eastAsia="ko-KR"/>
          </w:rPr>
          <w:t>th</w:t>
        </w:r>
      </w:ins>
      <w:ins w:id="448" w:author="Linhai He" w:date="2025-03-21T12:16:00Z" w16du:dateUtc="2025-03-21T19:16:00Z">
        <w:r w:rsidR="00C461DD">
          <w:rPr>
            <w:lang w:eastAsia="ko-KR"/>
          </w:rPr>
          <w:t>e</w:t>
        </w:r>
      </w:ins>
      <w:ins w:id="449" w:author="Linhai He" w:date="2024-12-13T10:36:00Z">
        <w:r w:rsidR="00AD04F6">
          <w:rPr>
            <w:lang w:eastAsia="ko-KR"/>
          </w:rPr>
          <w:t xml:space="preserve"> field </w:t>
        </w:r>
      </w:ins>
      <w:ins w:id="450" w:author="Linhai He" w:date="2025-03-21T12:16:00Z" w16du:dateUtc="2025-03-21T19:16:00Z">
        <w:r w:rsidR="00C461DD">
          <w:rPr>
            <w:lang w:eastAsia="ko-KR"/>
          </w:rPr>
          <w:t xml:space="preserve">Remaining Time </w:t>
        </w:r>
        <w:proofErr w:type="spellStart"/>
        <w:r w:rsidR="005435C9">
          <w:rPr>
            <w:lang w:eastAsia="ko-KR"/>
          </w:rPr>
          <w:t>i,j</w:t>
        </w:r>
        <w:proofErr w:type="spellEnd"/>
        <w:r w:rsidR="005435C9">
          <w:rPr>
            <w:lang w:eastAsia="ko-KR"/>
          </w:rPr>
          <w:t xml:space="preserve"> </w:t>
        </w:r>
      </w:ins>
      <w:ins w:id="451" w:author="Linhai He" w:date="2024-12-13T10:36:00Z">
        <w:r w:rsidR="00AD04F6">
          <w:rPr>
            <w:lang w:eastAsia="ko-KR"/>
          </w:rPr>
          <w:t xml:space="preserve">indicates the shortest remaining time </w:t>
        </w:r>
      </w:ins>
      <w:ins w:id="452" w:author="Linhai He" w:date="2024-12-13T10:38:00Z">
        <w:r w:rsidR="00B11102" w:rsidRPr="00B11102">
          <w:rPr>
            <w:lang w:eastAsia="ko-KR"/>
          </w:rPr>
          <w:t xml:space="preserve">among the PDCP SDUs associated with </w:t>
        </w:r>
      </w:ins>
      <w:ins w:id="453" w:author="Linhai He" w:date="2025-03-21T12:16:00Z" w16du:dateUtc="2025-03-21T19:16:00Z">
        <w:r w:rsidR="00C2622C">
          <w:rPr>
            <w:lang w:eastAsia="ko-KR"/>
          </w:rPr>
          <w:t>the</w:t>
        </w:r>
      </w:ins>
      <w:ins w:id="454" w:author="Linhai He" w:date="2024-12-13T10:38:00Z">
        <w:r w:rsidR="00B11102" w:rsidRPr="00B11102">
          <w:rPr>
            <w:lang w:eastAsia="ko-KR"/>
          </w:rPr>
          <w:t xml:space="preserve"> </w:t>
        </w:r>
      </w:ins>
      <w:ins w:id="455" w:author="Linhai He" w:date="2025-03-15T22:13:00Z">
        <w:r w:rsidR="00484A44" w:rsidRPr="00484A44">
          <w:rPr>
            <w:lang w:eastAsia="ko-KR"/>
          </w:rPr>
          <w:t>reporting threshold</w:t>
        </w:r>
      </w:ins>
      <w:ins w:id="456" w:author="Linhai He" w:date="2024-12-13T10:38:00Z">
        <w:r w:rsidR="00B11102" w:rsidRPr="00B11102">
          <w:rPr>
            <w:lang w:eastAsia="ko-KR"/>
          </w:rPr>
          <w:t xml:space="preserve"> </w:t>
        </w:r>
      </w:ins>
      <w:ins w:id="457" w:author="Linhai He" w:date="2025-03-21T12:16:00Z" w16du:dateUtc="2025-03-21T19:16:00Z">
        <w:r w:rsidR="005435C9">
          <w:rPr>
            <w:lang w:eastAsia="ko-KR"/>
          </w:rPr>
          <w:t xml:space="preserve">j of LCG </w:t>
        </w:r>
        <w:proofErr w:type="spellStart"/>
        <w:r w:rsidR="005435C9">
          <w:rPr>
            <w:lang w:eastAsia="ko-KR"/>
          </w:rPr>
          <w:t>i</w:t>
        </w:r>
        <w:proofErr w:type="spellEnd"/>
        <w:r w:rsidR="005435C9">
          <w:rPr>
            <w:lang w:eastAsia="ko-KR"/>
          </w:rPr>
          <w:t xml:space="preserve">, </w:t>
        </w:r>
      </w:ins>
      <w:ins w:id="458" w:author="Linhai He" w:date="2024-12-13T10:40:00Z">
        <w:r w:rsidR="0071727F">
          <w:rPr>
            <w:lang w:eastAsia="ko-KR"/>
          </w:rPr>
          <w:t xml:space="preserve">as </w:t>
        </w:r>
      </w:ins>
      <w:ins w:id="459" w:author="Linhai He" w:date="2024-12-24T21:40:00Z">
        <w:r w:rsidR="00A65984">
          <w:rPr>
            <w:lang w:eastAsia="ko-KR"/>
          </w:rPr>
          <w:t>specified</w:t>
        </w:r>
      </w:ins>
      <w:ins w:id="460" w:author="Linhai He" w:date="2024-12-13T10:40:00Z">
        <w:r w:rsidR="0071727F">
          <w:rPr>
            <w:lang w:eastAsia="ko-KR"/>
          </w:rPr>
          <w:t xml:space="preserve"> in </w:t>
        </w:r>
      </w:ins>
      <w:ins w:id="461" w:author="Linhai He" w:date="2025-01-07T12:32:00Z">
        <w:r w:rsidR="00EE6DBE" w:rsidRPr="00D37AC6">
          <w:t>clause 5.</w:t>
        </w:r>
      </w:ins>
      <w:ins w:id="462" w:author="Linhai He" w:date="2025-03-18T23:33:00Z">
        <w:r w:rsidR="00EB6AC7">
          <w:t>1</w:t>
        </w:r>
      </w:ins>
      <w:ins w:id="463" w:author="Linhai He" w:date="2025-01-07T12:32:00Z">
        <w:r w:rsidR="00EE6DBE" w:rsidRPr="00D37AC6">
          <w:t>5 in TS 38.32</w:t>
        </w:r>
      </w:ins>
      <w:ins w:id="464" w:author="Linhai He" w:date="2025-03-18T23:33:00Z">
        <w:r w:rsidR="00EB6AC7">
          <w:t>3</w:t>
        </w:r>
      </w:ins>
      <w:ins w:id="465" w:author="Linhai He" w:date="2025-01-07T12:32:00Z">
        <w:r w:rsidR="00EE6DBE" w:rsidRPr="00D37AC6">
          <w:t xml:space="preserve"> [</w:t>
        </w:r>
      </w:ins>
      <w:ins w:id="466" w:author="Linhai He" w:date="2025-03-18T23:33:00Z">
        <w:r w:rsidR="00221F30">
          <w:t>4</w:t>
        </w:r>
      </w:ins>
      <w:ins w:id="467" w:author="Linhai He" w:date="2025-01-07T12:32:00Z">
        <w:r w:rsidR="00EE6DBE" w:rsidRPr="00D37AC6">
          <w:t>]</w:t>
        </w:r>
      </w:ins>
      <w:ins w:id="468" w:author="Linhai He" w:date="2025-03-15T22:20:00Z">
        <w:r w:rsidR="00CD2EF9">
          <w:rPr>
            <w:rStyle w:val="CommentReference"/>
          </w:rPr>
          <w:t>,</w:t>
        </w:r>
      </w:ins>
      <w:ins w:id="469"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470" w:author="Linhai He" w:date="2025-01-20T16:55:00Z">
        <w:r w:rsidR="00A53CEE">
          <w:rPr>
            <w:lang w:eastAsia="ja-JP"/>
          </w:rPr>
          <w:t>Multiple Entry</w:t>
        </w:r>
      </w:ins>
      <w:ins w:id="471" w:author="Linhai He" w:date="2024-12-13T11:11:00Z">
        <w:r w:rsidR="00FB2382">
          <w:rPr>
            <w:lang w:eastAsia="ja-JP"/>
          </w:rPr>
          <w:t xml:space="preserve"> </w:t>
        </w:r>
      </w:ins>
      <w:ins w:id="472" w:author="Linhai He" w:date="2024-12-13T11:10:00Z">
        <w:r w:rsidR="001E0A9E" w:rsidRPr="009D5633">
          <w:rPr>
            <w:lang w:eastAsia="ja-JP"/>
          </w:rPr>
          <w:t xml:space="preserve">DSR </w:t>
        </w:r>
        <w:r w:rsidR="001E0A9E" w:rsidRPr="009D5633">
          <w:rPr>
            <w:lang w:eastAsia="ko-KR"/>
          </w:rPr>
          <w:t>MAC CE</w:t>
        </w:r>
      </w:ins>
      <w:ins w:id="473"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08D031E" w:rsidR="009D5633" w:rsidRDefault="009D5633" w:rsidP="00436CDC">
      <w:pPr>
        <w:pStyle w:val="B1"/>
        <w:rPr>
          <w:ins w:id="474" w:author="Linhai He" w:date="2024-12-13T11:22:00Z"/>
          <w:lang w:eastAsia="ko-KR"/>
        </w:rPr>
      </w:pPr>
      <w:r w:rsidRPr="009D5633">
        <w:rPr>
          <w:lang w:eastAsia="ko-KR"/>
        </w:rPr>
        <w:t>-</w:t>
      </w:r>
      <w:r w:rsidRPr="009D5633">
        <w:rPr>
          <w:lang w:eastAsia="ko-KR"/>
        </w:rPr>
        <w:tab/>
        <w:t xml:space="preserve">Buffer Size: </w:t>
      </w:r>
      <w:ins w:id="475" w:author="Linhai He" w:date="2024-12-13T11:17:00Z">
        <w:r w:rsidR="00B34439">
          <w:rPr>
            <w:lang w:eastAsia="ko-KR"/>
          </w:rPr>
          <w:t xml:space="preserve">In the </w:t>
        </w:r>
      </w:ins>
      <w:ins w:id="476" w:author="Linhai He" w:date="2025-01-20T17:07:00Z">
        <w:r w:rsidR="00C20CEE">
          <w:rPr>
            <w:lang w:eastAsia="ko-KR"/>
          </w:rPr>
          <w:t xml:space="preserve">Single Entry </w:t>
        </w:r>
      </w:ins>
      <w:ins w:id="477" w:author="Linhai He" w:date="2024-12-13T11:17:00Z">
        <w:r w:rsidR="00B34439">
          <w:rPr>
            <w:lang w:eastAsia="ko-KR"/>
          </w:rPr>
          <w:t>DSR MAC CE</w:t>
        </w:r>
      </w:ins>
      <w:ins w:id="478" w:author="Linhai He" w:date="2025-01-20T17:43:00Z">
        <w:r w:rsidR="00E023CB">
          <w:rPr>
            <w:lang w:eastAsia="ko-KR"/>
          </w:rPr>
          <w:t>,</w:t>
        </w:r>
      </w:ins>
      <w:ins w:id="479" w:author="Linhai He" w:date="2025-01-20T17:07:00Z">
        <w:r w:rsidR="00C20CEE">
          <w:rPr>
            <w:lang w:eastAsia="ko-KR"/>
          </w:rPr>
          <w:t xml:space="preserve"> </w:t>
        </w:r>
      </w:ins>
      <w:ins w:id="480" w:author="Linhai He" w:date="2024-12-13T11:17:00Z">
        <w:r w:rsidR="00B34439">
          <w:rPr>
            <w:lang w:eastAsia="ko-KR"/>
          </w:rPr>
          <w:t>t</w:t>
        </w:r>
      </w:ins>
      <w:del w:id="481"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482" w:author="Linhai He" w:date="2024-05-02T13:41:00Z">
        <w:r w:rsidRPr="009D5633" w:rsidDel="00041681">
          <w:rPr>
            <w:lang w:eastAsia="ko-KR"/>
          </w:rPr>
          <w:delText xml:space="preserve">6 </w:delText>
        </w:r>
      </w:del>
      <w:ins w:id="483"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484" w:author="Linhai He" w:date="2024-12-13T11:18:00Z">
        <w:r w:rsidR="007A2BCF">
          <w:rPr>
            <w:lang w:eastAsia="ko-KR"/>
          </w:rPr>
          <w:t xml:space="preserve">In the </w:t>
        </w:r>
      </w:ins>
      <w:ins w:id="485" w:author="Linhai He" w:date="2025-01-20T17:07:00Z">
        <w:r w:rsidR="004046E5">
          <w:rPr>
            <w:lang w:eastAsia="ko-KR"/>
          </w:rPr>
          <w:t>Multiple Entry</w:t>
        </w:r>
      </w:ins>
      <w:ins w:id="486" w:author="Linhai He" w:date="2024-12-13T11:18:00Z">
        <w:r w:rsidR="007A2BCF">
          <w:rPr>
            <w:lang w:eastAsia="ko-KR"/>
          </w:rPr>
          <w:t xml:space="preserve"> DSR MAC CE</w:t>
        </w:r>
      </w:ins>
      <w:ins w:id="487" w:author="Linhai He" w:date="2025-01-20T17:08:00Z">
        <w:r w:rsidR="00870B57">
          <w:rPr>
            <w:lang w:eastAsia="ko-KR"/>
          </w:rPr>
          <w:t xml:space="preserve">, </w:t>
        </w:r>
      </w:ins>
      <w:ins w:id="488" w:author="Linhai He" w:date="2024-12-13T11:18:00Z">
        <w:r w:rsidR="007A2BCF">
          <w:rPr>
            <w:lang w:eastAsia="ko-KR"/>
          </w:rPr>
          <w:t xml:space="preserve">the </w:t>
        </w:r>
      </w:ins>
      <w:ins w:id="489" w:author="Linhai He" w:date="2025-03-21T12:17:00Z" w16du:dateUtc="2025-03-21T19:17:00Z">
        <w:r w:rsidR="004A7527">
          <w:rPr>
            <w:lang w:eastAsia="ko-KR"/>
          </w:rPr>
          <w:t xml:space="preserve">field </w:t>
        </w:r>
      </w:ins>
      <w:ins w:id="490" w:author="Linhai He" w:date="2024-12-13T11:18:00Z">
        <w:r w:rsidR="007A2BCF">
          <w:rPr>
            <w:lang w:eastAsia="ko-KR"/>
          </w:rPr>
          <w:t xml:space="preserve">Buffer Size </w:t>
        </w:r>
      </w:ins>
      <w:proofErr w:type="spellStart"/>
      <w:ins w:id="491" w:author="Linhai He" w:date="2025-03-21T12:17:00Z" w16du:dateUtc="2025-03-21T19:17:00Z">
        <w:r w:rsidR="004A7527">
          <w:rPr>
            <w:lang w:eastAsia="ko-KR"/>
          </w:rPr>
          <w:t>i,j</w:t>
        </w:r>
        <w:proofErr w:type="spellEnd"/>
        <w:r w:rsidR="004A7527">
          <w:rPr>
            <w:lang w:eastAsia="ko-KR"/>
          </w:rPr>
          <w:t xml:space="preserve"> </w:t>
        </w:r>
      </w:ins>
      <w:ins w:id="492" w:author="Linhai He" w:date="2024-12-13T11:18:00Z">
        <w:r w:rsidR="007A2BCF">
          <w:rPr>
            <w:lang w:eastAsia="ko-KR"/>
          </w:rPr>
          <w:t xml:space="preserve">indicates </w:t>
        </w:r>
      </w:ins>
      <w:ins w:id="493" w:author="Linhai He" w:date="2025-01-07T12:34:00Z">
        <w:r w:rsidR="00FD3BAB">
          <w:t xml:space="preserve">the total amount of </w:t>
        </w:r>
      </w:ins>
      <w:ins w:id="494" w:author="Linhai He" w:date="2025-01-08T12:33:00Z">
        <w:r w:rsidR="00F82BB5">
          <w:t>delay-reporting data</w:t>
        </w:r>
      </w:ins>
      <w:ins w:id="495" w:author="Linhai He" w:date="2025-01-07T12:34:00Z">
        <w:r w:rsidR="00FD3BAB">
          <w:t xml:space="preserve"> </w:t>
        </w:r>
        <w:r w:rsidR="00FD3BAB" w:rsidRPr="00B56A68">
          <w:t>associated with th</w:t>
        </w:r>
      </w:ins>
      <w:ins w:id="496" w:author="Linhai He" w:date="2025-03-21T12:17:00Z" w16du:dateUtc="2025-03-21T19:17:00Z">
        <w:r w:rsidR="004A7527">
          <w:t>e</w:t>
        </w:r>
      </w:ins>
      <w:ins w:id="497" w:author="Linhai He" w:date="2025-01-07T12:34:00Z">
        <w:r w:rsidR="00FD3BAB" w:rsidRPr="00B56A68">
          <w:t xml:space="preserve"> </w:t>
        </w:r>
      </w:ins>
      <w:ins w:id="498" w:author="Linhai He" w:date="2025-03-15T22:31:00Z">
        <w:r w:rsidR="00837850" w:rsidRPr="00837850">
          <w:t>reporting threshold</w:t>
        </w:r>
      </w:ins>
      <w:ins w:id="499" w:author="Linhai He" w:date="2025-01-07T12:34:00Z">
        <w:r w:rsidR="00FD3BAB">
          <w:t xml:space="preserve"> </w:t>
        </w:r>
      </w:ins>
      <w:ins w:id="500" w:author="Linhai He" w:date="2025-03-21T12:17:00Z" w16du:dateUtc="2025-03-21T19:17:00Z">
        <w:r w:rsidR="004A7527">
          <w:t xml:space="preserve">j of LCG </w:t>
        </w:r>
      </w:ins>
      <w:proofErr w:type="spellStart"/>
      <w:ins w:id="501" w:author="Linhai He" w:date="2025-03-21T12:18:00Z" w16du:dateUtc="2025-03-21T19:18:00Z">
        <w:r w:rsidR="00CB2E20">
          <w:t>i</w:t>
        </w:r>
      </w:ins>
      <w:proofErr w:type="spellEnd"/>
      <w:ins w:id="502" w:author="Linhai He" w:date="2025-03-21T12:17:00Z" w16du:dateUtc="2025-03-21T19:17:00Z">
        <w:r w:rsidR="00CB2E20">
          <w:t>,</w:t>
        </w:r>
        <w:r w:rsidR="004A7527">
          <w:t xml:space="preserve"> </w:t>
        </w:r>
      </w:ins>
      <w:ins w:id="503" w:author="Linhai He" w:date="2025-01-07T12:34:00Z">
        <w:r w:rsidR="00FD3BAB">
          <w:t xml:space="preserve">according to the data volume calculation procedure specified in </w:t>
        </w:r>
        <w:r w:rsidR="00FD3BAB" w:rsidRPr="00D37AC6">
          <w:t>clause 5.</w:t>
        </w:r>
      </w:ins>
      <w:ins w:id="504" w:author="Linhai He" w:date="2025-03-18T23:33:00Z">
        <w:r w:rsidR="00221F30">
          <w:t>1</w:t>
        </w:r>
      </w:ins>
      <w:ins w:id="505" w:author="Linhai He" w:date="2025-01-07T12:34:00Z">
        <w:r w:rsidR="00FD3BAB" w:rsidRPr="00D37AC6">
          <w:t>5 in TS 38.32</w:t>
        </w:r>
      </w:ins>
      <w:ins w:id="506" w:author="Linhai He" w:date="2025-03-18T23:33:00Z">
        <w:r w:rsidR="00221F30">
          <w:t>3</w:t>
        </w:r>
      </w:ins>
      <w:ins w:id="507" w:author="Linhai He" w:date="2025-01-07T12:34:00Z">
        <w:r w:rsidR="00FD3BAB" w:rsidRPr="00D37AC6">
          <w:t xml:space="preserve"> [</w:t>
        </w:r>
      </w:ins>
      <w:ins w:id="508" w:author="Linhai He" w:date="2025-03-18T23:33:00Z">
        <w:r w:rsidR="00221F30">
          <w:t>4</w:t>
        </w:r>
      </w:ins>
      <w:ins w:id="509" w:author="Linhai He" w:date="2025-01-07T12:34:00Z">
        <w:r w:rsidR="00FD3BAB" w:rsidRPr="00D37AC6">
          <w:t>] and clause 5.15 in TS 38.323 [4] for the associated RLC and PDCP entities, respectively</w:t>
        </w:r>
      </w:ins>
      <w:ins w:id="510" w:author="Linhai He" w:date="2024-12-13T11:20:00Z">
        <w:r w:rsidR="00A66FA2">
          <w:rPr>
            <w:lang w:eastAsia="ko-KR"/>
          </w:rPr>
          <w:t xml:space="preserve">, </w:t>
        </w:r>
        <w:r w:rsidR="00A66FA2" w:rsidRPr="009D5633">
          <w:rPr>
            <w:lang w:eastAsia="ko-KR"/>
          </w:rPr>
          <w:t>after the MAC PDU has been built</w:t>
        </w:r>
      </w:ins>
      <w:ins w:id="511"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512" w:author="Linhai He" w:date="2024-12-13T11:20:00Z">
        <w:r w:rsidRPr="009D5633" w:rsidDel="00D541F9">
          <w:rPr>
            <w:lang w:eastAsia="ko-KR"/>
          </w:rPr>
          <w:delText xml:space="preserve">delay-critical UL </w:delText>
        </w:r>
      </w:del>
      <w:r w:rsidRPr="009D5633">
        <w:rPr>
          <w:lang w:eastAsia="ko-KR"/>
        </w:rPr>
        <w:t xml:space="preserve">data </w:t>
      </w:r>
      <w:del w:id="513" w:author="Linhai He" w:date="2024-12-13T11:20:00Z">
        <w:r w:rsidRPr="009D5633" w:rsidDel="00D541F9">
          <w:rPr>
            <w:lang w:eastAsia="ko-KR"/>
          </w:rPr>
          <w:delText>for an LCG</w:delText>
        </w:r>
      </w:del>
      <w:ins w:id="514" w:author="Linhai He" w:date="2024-12-13T11:20:00Z">
        <w:r w:rsidR="00D541F9">
          <w:rPr>
            <w:lang w:eastAsia="ko-KR"/>
          </w:rPr>
          <w:t>to be repo</w:t>
        </w:r>
      </w:ins>
      <w:ins w:id="515"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4D3670E" w:rsidR="00134770" w:rsidRPr="009D5633" w:rsidRDefault="00134770" w:rsidP="00436CDC">
      <w:pPr>
        <w:pStyle w:val="B1"/>
        <w:rPr>
          <w:lang w:eastAsia="ko-KR"/>
        </w:rPr>
      </w:pPr>
      <w:ins w:id="516" w:author="Linhai He" w:date="2024-12-13T11:22:00Z">
        <w:r>
          <w:rPr>
            <w:lang w:eastAsia="ko-KR"/>
          </w:rPr>
          <w:t>-</w:t>
        </w:r>
        <w:r>
          <w:rPr>
            <w:lang w:eastAsia="ko-KR"/>
          </w:rPr>
          <w:tab/>
        </w:r>
      </w:ins>
      <w:ins w:id="517" w:author="Linhai He" w:date="2024-12-13T11:23:00Z">
        <w:r w:rsidR="00D841D1">
          <w:rPr>
            <w:lang w:eastAsia="ko-KR"/>
          </w:rPr>
          <w:t>E</w:t>
        </w:r>
      </w:ins>
      <w:ins w:id="518" w:author="Linhai He" w:date="2024-12-13T11:50:00Z">
        <w:r w:rsidR="005C32A2">
          <w:rPr>
            <w:lang w:eastAsia="ko-KR"/>
          </w:rPr>
          <w:t>XT</w:t>
        </w:r>
      </w:ins>
      <w:ins w:id="519" w:author="Linhai He" w:date="2025-03-21T12:18:00Z" w16du:dateUtc="2025-03-21T19:18:00Z">
        <w:r w:rsidR="00A11778">
          <w:rPr>
            <w:lang w:eastAsia="ko-KR"/>
          </w:rPr>
          <w:t xml:space="preserve"> </w:t>
        </w:r>
        <w:proofErr w:type="spellStart"/>
        <w:r w:rsidR="00A11778">
          <w:rPr>
            <w:lang w:eastAsia="ko-KR"/>
          </w:rPr>
          <w:t>i,j</w:t>
        </w:r>
      </w:ins>
      <w:proofErr w:type="spellEnd"/>
      <w:ins w:id="520" w:author="Linhai He" w:date="2024-12-13T11:23:00Z">
        <w:r w:rsidR="00D841D1">
          <w:rPr>
            <w:lang w:eastAsia="ko-KR"/>
          </w:rPr>
          <w:t xml:space="preserve">: </w:t>
        </w:r>
      </w:ins>
      <w:ins w:id="521" w:author="Linhai He" w:date="2024-12-24T21:50:00Z">
        <w:r w:rsidR="00A42976">
          <w:rPr>
            <w:lang w:eastAsia="ko-KR"/>
          </w:rPr>
          <w:t>T</w:t>
        </w:r>
      </w:ins>
      <w:ins w:id="522" w:author="Linhai He" w:date="2024-12-13T11:24:00Z">
        <w:r w:rsidR="00E9717D">
          <w:rPr>
            <w:lang w:eastAsia="ko-KR"/>
          </w:rPr>
          <w:t xml:space="preserve">his </w:t>
        </w:r>
        <w:r w:rsidR="00D60A3C">
          <w:rPr>
            <w:lang w:eastAsia="ko-KR"/>
          </w:rPr>
          <w:t xml:space="preserve">field </w:t>
        </w:r>
      </w:ins>
      <w:ins w:id="523" w:author="Linhai He" w:date="2024-12-24T21:50:00Z">
        <w:r w:rsidR="00A42976">
          <w:rPr>
            <w:lang w:eastAsia="ko-KR"/>
          </w:rPr>
          <w:t xml:space="preserve">is present only in the </w:t>
        </w:r>
      </w:ins>
      <w:ins w:id="524" w:author="Linhai He" w:date="2025-01-20T17:09:00Z">
        <w:r w:rsidR="004C3783">
          <w:rPr>
            <w:lang w:eastAsia="ko-KR"/>
          </w:rPr>
          <w:t>Multiple Entry</w:t>
        </w:r>
      </w:ins>
      <w:ins w:id="525" w:author="Linhai He" w:date="2024-12-24T21:50:00Z">
        <w:r w:rsidR="00A42976">
          <w:rPr>
            <w:lang w:eastAsia="ko-KR"/>
          </w:rPr>
          <w:t xml:space="preserve"> DSR MAC CE</w:t>
        </w:r>
      </w:ins>
      <w:ins w:id="526" w:author="Linhai He" w:date="2025-02-20T05:24:00Z">
        <w:r w:rsidR="00235B28">
          <w:rPr>
            <w:lang w:eastAsia="ko-KR"/>
          </w:rPr>
          <w:t xml:space="preserve">. </w:t>
        </w:r>
        <w:r w:rsidR="00325A06">
          <w:rPr>
            <w:lang w:eastAsia="ko-KR"/>
          </w:rPr>
          <w:t xml:space="preserve">When set to </w:t>
        </w:r>
      </w:ins>
      <w:ins w:id="527" w:author="Linhai He" w:date="2025-02-20T05:25:00Z">
        <w:r w:rsidR="00325A06">
          <w:rPr>
            <w:lang w:eastAsia="ko-KR"/>
          </w:rPr>
          <w:t xml:space="preserve">1, it </w:t>
        </w:r>
      </w:ins>
      <w:ins w:id="528" w:author="Linhai He" w:date="2024-12-13T11:24:00Z">
        <w:r w:rsidR="00D60A3C">
          <w:rPr>
            <w:lang w:eastAsia="ko-KR"/>
          </w:rPr>
          <w:t xml:space="preserve">indicates </w:t>
        </w:r>
      </w:ins>
      <w:ins w:id="529" w:author="Linhai He" w:date="2025-02-20T05:35:00Z">
        <w:r w:rsidR="00612965">
          <w:rPr>
            <w:lang w:eastAsia="ko-KR"/>
          </w:rPr>
          <w:t xml:space="preserve">that </w:t>
        </w:r>
      </w:ins>
      <w:ins w:id="530" w:author="Linhai He" w:date="2024-12-13T11:24:00Z">
        <w:r w:rsidR="00D60A3C">
          <w:rPr>
            <w:lang w:eastAsia="ko-KR"/>
          </w:rPr>
          <w:t>an</w:t>
        </w:r>
      </w:ins>
      <w:ins w:id="531" w:author="Linhai He" w:date="2024-12-13T11:31:00Z">
        <w:r w:rsidR="00193487">
          <w:rPr>
            <w:lang w:eastAsia="ko-KR"/>
          </w:rPr>
          <w:t xml:space="preserve"> additional</w:t>
        </w:r>
      </w:ins>
      <w:ins w:id="532" w:author="Linhai He" w:date="2024-12-13T11:24:00Z">
        <w:r w:rsidR="00D60A3C">
          <w:rPr>
            <w:lang w:eastAsia="ko-KR"/>
          </w:rPr>
          <w:t xml:space="preserve"> </w:t>
        </w:r>
      </w:ins>
      <w:ins w:id="533" w:author="Linhai He" w:date="2024-12-13T11:28:00Z">
        <w:r w:rsidR="000865EB">
          <w:rPr>
            <w:lang w:eastAsia="ko-KR"/>
          </w:rPr>
          <w:t>pair of Remaining Time</w:t>
        </w:r>
        <w:r w:rsidR="006F3A19">
          <w:rPr>
            <w:lang w:eastAsia="ko-KR"/>
          </w:rPr>
          <w:t xml:space="preserve"> field and Buffer Size </w:t>
        </w:r>
      </w:ins>
      <w:ins w:id="534" w:author="Linhai He" w:date="2024-12-24T21:50:00Z">
        <w:r w:rsidR="00A42976">
          <w:rPr>
            <w:lang w:eastAsia="ko-KR"/>
          </w:rPr>
          <w:t>f</w:t>
        </w:r>
      </w:ins>
      <w:ins w:id="535" w:author="Linhai He" w:date="2024-12-13T11:28:00Z">
        <w:r w:rsidR="006F3A19">
          <w:rPr>
            <w:lang w:eastAsia="ko-KR"/>
          </w:rPr>
          <w:t xml:space="preserve">ield </w:t>
        </w:r>
      </w:ins>
      <w:ins w:id="536" w:author="Linhai He" w:date="2024-12-13T11:31:00Z">
        <w:r w:rsidR="00B46966">
          <w:rPr>
            <w:lang w:eastAsia="ko-KR"/>
          </w:rPr>
          <w:t xml:space="preserve">corresponding to </w:t>
        </w:r>
      </w:ins>
      <w:ins w:id="537" w:author="Linhai He" w:date="2025-03-21T12:20:00Z" w16du:dateUtc="2025-03-21T19:20:00Z">
        <w:r w:rsidR="0075499F">
          <w:rPr>
            <w:lang w:eastAsia="ko-KR"/>
          </w:rPr>
          <w:t>the</w:t>
        </w:r>
      </w:ins>
      <w:ins w:id="538" w:author="Linhai He" w:date="2024-12-13T11:31:00Z">
        <w:r w:rsidR="00B46966">
          <w:rPr>
            <w:lang w:eastAsia="ko-KR"/>
          </w:rPr>
          <w:t xml:space="preserve"> </w:t>
        </w:r>
      </w:ins>
      <w:ins w:id="539" w:author="Linhai He" w:date="2025-03-15T22:33:00Z">
        <w:r w:rsidR="002F1248" w:rsidRPr="002F1248">
          <w:rPr>
            <w:lang w:eastAsia="ko-KR"/>
          </w:rPr>
          <w:t>reporting threshold</w:t>
        </w:r>
      </w:ins>
      <w:ins w:id="540" w:author="Linhai He" w:date="2024-12-24T21:47:00Z">
        <w:r w:rsidR="0083455B" w:rsidRPr="00B11102">
          <w:rPr>
            <w:lang w:eastAsia="ko-KR"/>
          </w:rPr>
          <w:t xml:space="preserve"> </w:t>
        </w:r>
      </w:ins>
      <w:ins w:id="541" w:author="Linhai He" w:date="2025-03-21T12:20:00Z" w16du:dateUtc="2025-03-21T19:20:00Z">
        <w:r w:rsidR="0075499F">
          <w:rPr>
            <w:lang w:eastAsia="ko-KR"/>
          </w:rPr>
          <w:t xml:space="preserve">j+1 of LCG </w:t>
        </w:r>
        <w:proofErr w:type="spellStart"/>
        <w:r w:rsidR="0075499F">
          <w:rPr>
            <w:lang w:eastAsia="ko-KR"/>
          </w:rPr>
          <w:t>i</w:t>
        </w:r>
        <w:proofErr w:type="spellEnd"/>
        <w:r w:rsidR="0075499F">
          <w:rPr>
            <w:lang w:eastAsia="ko-KR"/>
          </w:rPr>
          <w:t xml:space="preserve"> </w:t>
        </w:r>
        <w:r w:rsidR="0040130E">
          <w:rPr>
            <w:lang w:eastAsia="ko-KR"/>
          </w:rPr>
          <w:t>i</w:t>
        </w:r>
      </w:ins>
      <w:ins w:id="542" w:author="Linhai He" w:date="2024-12-24T21:49:00Z">
        <w:r w:rsidR="00B05A3A">
          <w:rPr>
            <w:lang w:eastAsia="ko-KR"/>
          </w:rPr>
          <w:t>s included</w:t>
        </w:r>
      </w:ins>
      <w:ins w:id="543" w:author="Linhai He" w:date="2024-12-24T21:51:00Z">
        <w:r w:rsidR="003E30DB">
          <w:rPr>
            <w:lang w:eastAsia="ko-KR"/>
          </w:rPr>
          <w:t xml:space="preserve"> </w:t>
        </w:r>
      </w:ins>
      <w:ins w:id="544" w:author="Linhai He" w:date="2025-03-21T12:20:00Z" w16du:dateUtc="2025-03-21T19:20:00Z">
        <w:r w:rsidR="0040130E">
          <w:rPr>
            <w:lang w:eastAsia="ko-KR"/>
          </w:rPr>
          <w:t xml:space="preserve">immediately after </w:t>
        </w:r>
      </w:ins>
      <w:ins w:id="545" w:author="Linhai He" w:date="2025-03-21T13:27:00Z" w16du:dateUtc="2025-03-21T20:27:00Z">
        <w:r w:rsidR="0063360F">
          <w:rPr>
            <w:lang w:eastAsia="ko-KR"/>
          </w:rPr>
          <w:t xml:space="preserve">the field </w:t>
        </w:r>
      </w:ins>
      <w:ins w:id="546" w:author="Linhai He" w:date="2025-03-21T12:20:00Z" w16du:dateUtc="2025-03-21T19:20:00Z">
        <w:r w:rsidR="0040130E">
          <w:rPr>
            <w:lang w:eastAsia="ko-KR"/>
          </w:rPr>
          <w:t xml:space="preserve">Buffer Size </w:t>
        </w:r>
      </w:ins>
      <w:proofErr w:type="spellStart"/>
      <w:ins w:id="547" w:author="Linhai He" w:date="2025-03-21T12:21:00Z" w16du:dateUtc="2025-03-21T19:21:00Z">
        <w:r w:rsidR="0040130E">
          <w:rPr>
            <w:lang w:eastAsia="ko-KR"/>
          </w:rPr>
          <w:t>i,</w:t>
        </w:r>
      </w:ins>
      <w:ins w:id="548" w:author="Linhai He" w:date="2025-03-21T12:20:00Z" w16du:dateUtc="2025-03-21T19:20:00Z">
        <w:r w:rsidR="0040130E">
          <w:rPr>
            <w:lang w:eastAsia="ko-KR"/>
          </w:rPr>
          <w:t>j</w:t>
        </w:r>
      </w:ins>
      <w:proofErr w:type="spellEnd"/>
      <w:ins w:id="549" w:author="Linhai He" w:date="2024-12-24T21:51:00Z">
        <w:r w:rsidR="003E30DB">
          <w:rPr>
            <w:lang w:eastAsia="ko-KR"/>
          </w:rPr>
          <w:t>, as illustrated</w:t>
        </w:r>
        <w:r w:rsidR="00184126">
          <w:rPr>
            <w:lang w:eastAsia="ko-KR"/>
          </w:rPr>
          <w:t xml:space="preserve"> </w:t>
        </w:r>
      </w:ins>
      <w:ins w:id="550"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551" w:author="Linhai He" w:date="2024-12-24T21:51:00Z">
        <w:r w:rsidR="003E30DB">
          <w:rPr>
            <w:lang w:eastAsia="ko-KR"/>
          </w:rPr>
          <w:t xml:space="preserve"> </w:t>
        </w:r>
      </w:ins>
      <w:ins w:id="552" w:author="Linhai He" w:date="2025-02-20T05:35:00Z">
        <w:r w:rsidR="002B0D76">
          <w:rPr>
            <w:lang w:eastAsia="ko-KR"/>
          </w:rPr>
          <w:t xml:space="preserve">When set to 0, </w:t>
        </w:r>
        <w:r w:rsidR="00612965">
          <w:rPr>
            <w:lang w:eastAsia="ko-KR"/>
          </w:rPr>
          <w:t xml:space="preserve">it indicates </w:t>
        </w:r>
      </w:ins>
      <w:ins w:id="553" w:author="Linhai He" w:date="2025-02-20T05:36:00Z">
        <w:r w:rsidR="005A5349">
          <w:rPr>
            <w:lang w:eastAsia="ko-KR"/>
          </w:rPr>
          <w:t xml:space="preserve">that no additional </w:t>
        </w:r>
        <w:r w:rsidR="00FC19E4">
          <w:rPr>
            <w:lang w:eastAsia="ko-KR"/>
          </w:rPr>
          <w:t xml:space="preserve">field </w:t>
        </w:r>
      </w:ins>
      <w:ins w:id="554" w:author="Linhai He" w:date="2025-02-25T11:03:00Z">
        <w:r w:rsidR="00E111D0">
          <w:rPr>
            <w:lang w:eastAsia="ko-KR"/>
          </w:rPr>
          <w:t>is</w:t>
        </w:r>
      </w:ins>
      <w:ins w:id="555" w:author="Linhai He" w:date="2025-02-20T05:36:00Z">
        <w:r w:rsidR="00FC19E4">
          <w:rPr>
            <w:lang w:eastAsia="ko-KR"/>
          </w:rPr>
          <w:t xml:space="preserve"> present for </w:t>
        </w:r>
      </w:ins>
      <w:ins w:id="556" w:author="Linhai He" w:date="2025-02-20T05:38:00Z">
        <w:r w:rsidR="00330577">
          <w:rPr>
            <w:lang w:eastAsia="ko-KR"/>
          </w:rPr>
          <w:t xml:space="preserve">LCG </w:t>
        </w:r>
      </w:ins>
      <w:ins w:id="557" w:author="Linhai He" w:date="2025-03-21T13:28:00Z" w16du:dateUtc="2025-03-21T20:28:00Z">
        <w:r w:rsidR="00080FC7">
          <w:rPr>
            <w:lang w:eastAsia="ko-KR"/>
          </w:rPr>
          <w:t xml:space="preserve">after the field Buffer Size </w:t>
        </w:r>
        <w:proofErr w:type="spellStart"/>
        <w:r w:rsidR="00080FC7">
          <w:rPr>
            <w:lang w:eastAsia="ko-KR"/>
          </w:rPr>
          <w:t>i,j</w:t>
        </w:r>
      </w:ins>
      <w:proofErr w:type="spellEnd"/>
      <w:ins w:id="558"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559" w:author="Linhai He" w:date="2025-02-20T05:44:00Z"/>
          <w:rFonts w:eastAsia="Times New Roman"/>
          <w:bCs/>
          <w:noProof/>
          <w:lang w:eastAsia="ko-KR"/>
        </w:rPr>
      </w:pPr>
      <w:del w:id="560" w:author="Linhai He" w:date="2025-01-08T17:31:00Z">
        <w:r w:rsidRPr="009D5633" w:rsidDel="00BA3EBD">
          <w:rPr>
            <w:rFonts w:eastAsia="Times New Roman"/>
            <w:bCs/>
            <w:noProof/>
            <w:lang w:eastAsia="ko-KR"/>
          </w:rPr>
          <w:lastRenderedPageBreak/>
          <w:delText xml:space="preserve">The </w:delText>
        </w:r>
      </w:del>
      <w:ins w:id="561"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562"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563" w:author="Linhai He" w:date="2025-02-20T05:44:00Z"/>
          <w:rFonts w:eastAsia="Times New Roman"/>
          <w:bCs/>
          <w:noProof/>
          <w:lang w:eastAsia="ko-KR"/>
        </w:rPr>
      </w:pPr>
      <w:ins w:id="564" w:author="Linhai He" w:date="2024-12-13T11:48:00Z">
        <w:r>
          <w:rPr>
            <w:rFonts w:eastAsia="Times New Roman"/>
            <w:bCs/>
            <w:noProof/>
            <w:lang w:eastAsia="ko-KR"/>
          </w:rPr>
          <w:t xml:space="preserve">In the </w:t>
        </w:r>
      </w:ins>
      <w:ins w:id="565" w:author="Linhai He" w:date="2025-01-20T17:11:00Z">
        <w:r w:rsidR="00476A20">
          <w:rPr>
            <w:rFonts w:eastAsia="Times New Roman"/>
            <w:bCs/>
            <w:noProof/>
            <w:lang w:eastAsia="ko-KR"/>
          </w:rPr>
          <w:t xml:space="preserve">Single Entry </w:t>
        </w:r>
      </w:ins>
      <w:ins w:id="566" w:author="Linhai He" w:date="2024-12-13T11:48:00Z">
        <w:r>
          <w:rPr>
            <w:rFonts w:eastAsia="Times New Roman"/>
            <w:bCs/>
            <w:noProof/>
            <w:lang w:eastAsia="ko-KR"/>
          </w:rPr>
          <w:t xml:space="preserve">DSR MAC CE, </w:t>
        </w:r>
      </w:ins>
      <w:ins w:id="567" w:author="Linhai He" w:date="2024-12-13T12:06:00Z">
        <w:r w:rsidR="008E27D3">
          <w:rPr>
            <w:rFonts w:eastAsia="Times New Roman"/>
            <w:bCs/>
            <w:noProof/>
            <w:lang w:eastAsia="ko-KR"/>
          </w:rPr>
          <w:t xml:space="preserve">as illustrated in </w:t>
        </w:r>
      </w:ins>
      <w:ins w:id="568" w:author="Linhai He" w:date="2024-12-13T12:08:00Z">
        <w:r w:rsidR="00523003" w:rsidRPr="009D5633">
          <w:rPr>
            <w:lang w:eastAsia="ja-JP"/>
          </w:rPr>
          <w:t>Figure 6.1.3.72-1</w:t>
        </w:r>
      </w:ins>
      <w:ins w:id="569" w:author="Linhai He" w:date="2024-12-13T12:07:00Z">
        <w:r w:rsidR="00542A04">
          <w:rPr>
            <w:rFonts w:eastAsia="Times New Roman"/>
            <w:bCs/>
            <w:noProof/>
            <w:lang w:eastAsia="ko-KR"/>
          </w:rPr>
          <w:t xml:space="preserve">, </w:t>
        </w:r>
      </w:ins>
      <w:ins w:id="570" w:author="Linhai He" w:date="2024-12-13T11:48:00Z">
        <w:r>
          <w:rPr>
            <w:rFonts w:eastAsia="Times New Roman"/>
            <w:bCs/>
            <w:noProof/>
            <w:lang w:eastAsia="ko-KR"/>
          </w:rPr>
          <w:t>t</w:t>
        </w:r>
      </w:ins>
      <w:del w:id="571"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572" w:author="Linhai He" w:date="2024-12-13T12:26:00Z">
        <w:r w:rsidR="00836AB0">
          <w:rPr>
            <w:rFonts w:eastAsia="Times New Roman"/>
            <w:bCs/>
            <w:noProof/>
            <w:lang w:eastAsia="ko-KR"/>
          </w:rPr>
          <w:t xml:space="preserve">the </w:t>
        </w:r>
      </w:ins>
      <w:ins w:id="573" w:author="Linhai He" w:date="2025-01-20T17:11:00Z">
        <w:r w:rsidR="007962CE">
          <w:rPr>
            <w:rFonts w:eastAsia="Times New Roman"/>
            <w:bCs/>
            <w:noProof/>
            <w:lang w:eastAsia="ko-KR"/>
          </w:rPr>
          <w:t>Single Entry</w:t>
        </w:r>
      </w:ins>
      <w:del w:id="574"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575" w:author="Linhai He" w:date="2024-12-13T11:47:00Z">
        <w:r w:rsidR="009C1431">
          <w:rPr>
            <w:rFonts w:eastAsia="Times New Roman"/>
            <w:bCs/>
            <w:noProof/>
            <w:lang w:eastAsia="ko-KR"/>
          </w:rPr>
          <w:t xml:space="preserve"> </w:t>
        </w:r>
      </w:ins>
    </w:p>
    <w:p w14:paraId="7063AEEB" w14:textId="17A3D184" w:rsidR="00D85788" w:rsidDel="00BC6F40" w:rsidRDefault="009C1431" w:rsidP="00662B80">
      <w:pPr>
        <w:keepNext/>
        <w:keepLines/>
        <w:overflowPunct w:val="0"/>
        <w:autoSpaceDE w:val="0"/>
        <w:autoSpaceDN w:val="0"/>
        <w:adjustRightInd w:val="0"/>
        <w:spacing w:before="60"/>
        <w:textAlignment w:val="baseline"/>
        <w:rPr>
          <w:del w:id="576" w:author="Linhai He" w:date="2024-12-24T22:01:00Z"/>
          <w:rFonts w:eastAsia="Times New Roman"/>
          <w:bCs/>
          <w:noProof/>
          <w:lang w:eastAsia="ko-KR"/>
        </w:rPr>
      </w:pPr>
      <w:ins w:id="577" w:author="Linhai He" w:date="2024-12-13T11:47:00Z">
        <w:r>
          <w:rPr>
            <w:rFonts w:eastAsia="Times New Roman"/>
            <w:bCs/>
            <w:noProof/>
            <w:lang w:eastAsia="ko-KR"/>
          </w:rPr>
          <w:t xml:space="preserve">In </w:t>
        </w:r>
      </w:ins>
      <w:ins w:id="578" w:author="Linhai He" w:date="2024-12-13T11:49:00Z">
        <w:r w:rsidR="00316725">
          <w:rPr>
            <w:rFonts w:eastAsia="Times New Roman"/>
            <w:bCs/>
            <w:noProof/>
            <w:lang w:eastAsia="ko-KR"/>
          </w:rPr>
          <w:t xml:space="preserve">the </w:t>
        </w:r>
      </w:ins>
      <w:ins w:id="579" w:author="Linhai He" w:date="2025-01-20T17:11:00Z">
        <w:r w:rsidR="007962CE">
          <w:rPr>
            <w:rFonts w:eastAsia="Times New Roman"/>
            <w:bCs/>
            <w:noProof/>
            <w:lang w:eastAsia="ko-KR"/>
          </w:rPr>
          <w:t>Multiple Entry</w:t>
        </w:r>
      </w:ins>
      <w:ins w:id="580" w:author="Linhai He" w:date="2024-12-13T11:49:00Z">
        <w:r w:rsidR="00316725">
          <w:rPr>
            <w:rFonts w:eastAsia="Times New Roman"/>
            <w:bCs/>
            <w:noProof/>
            <w:lang w:eastAsia="ko-KR"/>
          </w:rPr>
          <w:t xml:space="preserve"> DSR MAC CE, </w:t>
        </w:r>
      </w:ins>
      <w:ins w:id="581"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582" w:author="Linhai He" w:date="2024-12-13T12:04:00Z">
        <w:r w:rsidR="007C2D21">
          <w:rPr>
            <w:rFonts w:eastAsia="Times New Roman"/>
            <w:bCs/>
            <w:noProof/>
            <w:lang w:eastAsia="ko-KR"/>
          </w:rPr>
          <w:t xml:space="preserve"> </w:t>
        </w:r>
      </w:ins>
      <w:ins w:id="583"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584" w:author="Linhai He" w:date="2025-02-20T05:47:00Z">
        <w:r w:rsidR="009F5B28">
          <w:rPr>
            <w:rFonts w:eastAsia="Times New Roman"/>
            <w:bCs/>
            <w:noProof/>
            <w:lang w:eastAsia="ko-KR"/>
          </w:rPr>
          <w:t>associated with</w:t>
        </w:r>
      </w:ins>
      <w:ins w:id="585" w:author="Linhai He" w:date="2025-02-20T05:46:00Z">
        <w:r w:rsidR="009F5B28">
          <w:rPr>
            <w:rFonts w:eastAsia="Times New Roman"/>
            <w:bCs/>
            <w:noProof/>
            <w:lang w:eastAsia="ko-KR"/>
          </w:rPr>
          <w:t xml:space="preserve"> a </w:t>
        </w:r>
      </w:ins>
      <w:ins w:id="586"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587" w:author="Linhai He" w:date="2025-02-20T05:48:00Z">
        <w:r w:rsidR="00873A15">
          <w:rPr>
            <w:lang w:eastAsia="ko-KR"/>
          </w:rPr>
          <w:t xml:space="preserve">, which </w:t>
        </w:r>
      </w:ins>
      <w:ins w:id="588" w:author="Linhai He" w:date="2025-02-20T05:47:00Z">
        <w:r w:rsidR="00D81795">
          <w:rPr>
            <w:lang w:eastAsia="ko-KR"/>
          </w:rPr>
          <w:t xml:space="preserve">includes </w:t>
        </w:r>
      </w:ins>
      <w:ins w:id="589" w:author="Linhai He" w:date="2024-12-13T12:04:00Z">
        <w:r w:rsidR="007C2D21">
          <w:rPr>
            <w:rFonts w:eastAsia="Times New Roman"/>
            <w:bCs/>
            <w:noProof/>
            <w:lang w:eastAsia="ko-KR"/>
          </w:rPr>
          <w:t xml:space="preserve">the </w:t>
        </w:r>
      </w:ins>
      <w:ins w:id="590"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591"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592"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593" w:author="Linhai He" w:date="2025-02-20T05:48:00Z">
        <w:r w:rsidR="00873A15">
          <w:rPr>
            <w:rFonts w:eastAsia="Times New Roman"/>
            <w:bCs/>
            <w:noProof/>
            <w:lang w:eastAsia="ko-KR"/>
          </w:rPr>
          <w:t xml:space="preserve">, </w:t>
        </w:r>
      </w:ins>
      <w:ins w:id="594" w:author="Linhai He" w:date="2024-12-13T12:02:00Z">
        <w:r w:rsidR="00ED5374">
          <w:rPr>
            <w:rFonts w:eastAsia="Times New Roman"/>
            <w:bCs/>
            <w:noProof/>
            <w:lang w:eastAsia="ko-KR"/>
          </w:rPr>
          <w:t>sh</w:t>
        </w:r>
      </w:ins>
      <w:ins w:id="595" w:author="Linhai He" w:date="2024-12-13T12:03:00Z">
        <w:r w:rsidR="00E129F8">
          <w:rPr>
            <w:rFonts w:eastAsia="Times New Roman"/>
            <w:bCs/>
            <w:noProof/>
            <w:lang w:eastAsia="ko-KR"/>
          </w:rPr>
          <w:t xml:space="preserve">all be reported in two consecutive octets. </w:t>
        </w:r>
      </w:ins>
      <w:ins w:id="596" w:author="Linhai He" w:date="2024-12-13T11:50:00Z">
        <w:r w:rsidR="005C32A2" w:rsidRPr="005C32A2">
          <w:rPr>
            <w:rFonts w:eastAsia="Times New Roman"/>
            <w:bCs/>
            <w:noProof/>
            <w:lang w:eastAsia="ko-KR"/>
          </w:rPr>
          <w:t xml:space="preserve"> </w:t>
        </w:r>
      </w:ins>
      <w:ins w:id="597" w:author="Linhai He" w:date="2025-01-20T17:18:00Z">
        <w:r w:rsidR="003E179A">
          <w:rPr>
            <w:rFonts w:eastAsia="Times New Roman"/>
            <w:bCs/>
            <w:noProof/>
            <w:lang w:eastAsia="ko-KR"/>
          </w:rPr>
          <w:t>If an LCG i</w:t>
        </w:r>
      </w:ins>
      <w:ins w:id="598" w:author="Linhai He" w:date="2025-01-20T17:19:00Z">
        <w:r w:rsidR="003E179A">
          <w:rPr>
            <w:rFonts w:eastAsia="Times New Roman"/>
            <w:bCs/>
            <w:noProof/>
            <w:lang w:eastAsia="ko-KR"/>
          </w:rPr>
          <w:t xml:space="preserve">s configured with </w:t>
        </w:r>
      </w:ins>
      <w:ins w:id="599" w:author="Linhai He" w:date="2025-03-16T15:04:00Z">
        <w:r w:rsidR="001D3A32">
          <w:rPr>
            <w:rFonts w:eastAsia="Times New Roman"/>
            <w:bCs/>
            <w:noProof/>
            <w:lang w:eastAsia="ko-KR"/>
          </w:rPr>
          <w:t>more than one</w:t>
        </w:r>
      </w:ins>
      <w:ins w:id="600" w:author="Linhai He" w:date="2025-01-20T17:19:00Z">
        <w:r w:rsidR="003E179A">
          <w:rPr>
            <w:rFonts w:eastAsia="Times New Roman"/>
            <w:bCs/>
            <w:noProof/>
            <w:lang w:eastAsia="ko-KR"/>
          </w:rPr>
          <w:t xml:space="preserve"> </w:t>
        </w:r>
      </w:ins>
      <w:ins w:id="601" w:author="Linhai He" w:date="2025-03-15T22:37:00Z">
        <w:r w:rsidR="00F174DA" w:rsidRPr="00F174DA">
          <w:rPr>
            <w:lang w:eastAsia="ko-KR"/>
          </w:rPr>
          <w:t>reporting threshold</w:t>
        </w:r>
      </w:ins>
      <w:ins w:id="602" w:author="Linhai He" w:date="2025-01-20T17:19:00Z">
        <w:r w:rsidR="009D67D3">
          <w:rPr>
            <w:lang w:eastAsia="ko-KR"/>
          </w:rPr>
          <w:t>, t</w:t>
        </w:r>
      </w:ins>
      <w:ins w:id="603" w:author="Linhai He" w:date="2024-12-13T12:05:00Z">
        <w:r w:rsidR="00E82BC9">
          <w:rPr>
            <w:rFonts w:eastAsia="Times New Roman"/>
            <w:bCs/>
            <w:noProof/>
            <w:lang w:eastAsia="ko-KR"/>
          </w:rPr>
          <w:t xml:space="preserve">he delay status information associated with different </w:t>
        </w:r>
      </w:ins>
      <w:ins w:id="604" w:author="Linhai He" w:date="2025-03-16T15:05:00Z">
        <w:r w:rsidR="001D3A32" w:rsidRPr="001D3A32">
          <w:rPr>
            <w:lang w:eastAsia="ko-KR"/>
          </w:rPr>
          <w:t>reporting thresholds</w:t>
        </w:r>
      </w:ins>
      <w:ins w:id="605" w:author="Linhai He" w:date="2024-12-24T21:54:00Z">
        <w:r w:rsidR="001349A7" w:rsidRPr="00B11102">
          <w:rPr>
            <w:lang w:eastAsia="ko-KR"/>
          </w:rPr>
          <w:t xml:space="preserve"> </w:t>
        </w:r>
      </w:ins>
      <w:ins w:id="606" w:author="Linhai He" w:date="2024-12-13T12:05:00Z">
        <w:r w:rsidR="002C23C2">
          <w:rPr>
            <w:rFonts w:eastAsia="Times New Roman"/>
            <w:bCs/>
            <w:noProof/>
            <w:lang w:eastAsia="ko-KR"/>
          </w:rPr>
          <w:t xml:space="preserve">in the LCG should be reported </w:t>
        </w:r>
      </w:ins>
      <w:ins w:id="607" w:author="Linhai He" w:date="2024-12-13T12:22:00Z">
        <w:r w:rsidR="004C7D72">
          <w:rPr>
            <w:rFonts w:eastAsia="Times New Roman"/>
            <w:bCs/>
            <w:noProof/>
            <w:lang w:eastAsia="ko-KR"/>
          </w:rPr>
          <w:t>consec</w:t>
        </w:r>
      </w:ins>
      <w:ins w:id="608" w:author="Linhai He" w:date="2024-12-24T22:00:00Z">
        <w:r w:rsidR="00922FD4">
          <w:rPr>
            <w:rFonts w:eastAsia="Times New Roman"/>
            <w:bCs/>
            <w:noProof/>
            <w:lang w:eastAsia="ko-KR"/>
          </w:rPr>
          <w:t>u</w:t>
        </w:r>
      </w:ins>
      <w:ins w:id="609" w:author="Linhai He" w:date="2024-12-13T12:22:00Z">
        <w:r w:rsidR="004C7D72">
          <w:rPr>
            <w:rFonts w:eastAsia="Times New Roman"/>
            <w:bCs/>
            <w:noProof/>
            <w:lang w:eastAsia="ko-KR"/>
          </w:rPr>
          <w:t>tively</w:t>
        </w:r>
      </w:ins>
      <w:ins w:id="610" w:author="Linhai He" w:date="2024-12-13T12:23:00Z">
        <w:r w:rsidR="00120C12">
          <w:rPr>
            <w:rFonts w:eastAsia="Times New Roman"/>
            <w:bCs/>
            <w:noProof/>
            <w:lang w:eastAsia="ko-KR"/>
          </w:rPr>
          <w:t xml:space="preserve"> in ascending order based on </w:t>
        </w:r>
      </w:ins>
      <w:ins w:id="611" w:author="Linhai He" w:date="2024-12-24T21:59:00Z">
        <w:r w:rsidR="003D2F87">
          <w:rPr>
            <w:rFonts w:eastAsia="Times New Roman"/>
            <w:bCs/>
            <w:noProof/>
            <w:lang w:eastAsia="ko-KR"/>
          </w:rPr>
          <w:t>the</w:t>
        </w:r>
      </w:ins>
      <w:ins w:id="612" w:author="Linhai He" w:date="2025-01-20T17:19:00Z">
        <w:r w:rsidR="00882CC7">
          <w:rPr>
            <w:rFonts w:eastAsia="Times New Roman"/>
            <w:bCs/>
            <w:noProof/>
            <w:lang w:eastAsia="ko-KR"/>
          </w:rPr>
          <w:t xml:space="preserve"> </w:t>
        </w:r>
      </w:ins>
      <w:ins w:id="613" w:author="Linhai He" w:date="2024-12-13T12:23:00Z">
        <w:r w:rsidR="00C90825">
          <w:rPr>
            <w:rFonts w:eastAsia="Times New Roman"/>
            <w:bCs/>
            <w:noProof/>
            <w:lang w:eastAsia="ko-KR"/>
          </w:rPr>
          <w:t>value</w:t>
        </w:r>
      </w:ins>
      <w:ins w:id="614" w:author="Linhai He" w:date="2024-12-13T12:24:00Z">
        <w:r w:rsidR="00C90825">
          <w:rPr>
            <w:rFonts w:eastAsia="Times New Roman"/>
            <w:bCs/>
            <w:noProof/>
            <w:lang w:eastAsia="ko-KR"/>
          </w:rPr>
          <w:t>s</w:t>
        </w:r>
      </w:ins>
      <w:ins w:id="615" w:author="Linhai He" w:date="2025-01-20T17:13:00Z">
        <w:r w:rsidR="00D27914">
          <w:rPr>
            <w:rFonts w:eastAsia="Times New Roman"/>
            <w:bCs/>
            <w:noProof/>
            <w:lang w:eastAsia="ko-KR"/>
          </w:rPr>
          <w:t xml:space="preserve"> of </w:t>
        </w:r>
      </w:ins>
      <w:ins w:id="616" w:author="Linhai He" w:date="2025-03-16T15:05:00Z">
        <w:r w:rsidR="001D3A32" w:rsidRPr="001D3A32">
          <w:rPr>
            <w:lang w:eastAsia="ko-KR"/>
          </w:rPr>
          <w:t>the reporting thresholds</w:t>
        </w:r>
      </w:ins>
      <w:ins w:id="617" w:author="Linhai He" w:date="2024-12-13T12:24:00Z">
        <w:r w:rsidR="00C90825">
          <w:rPr>
            <w:rFonts w:eastAsia="Times New Roman"/>
            <w:bCs/>
            <w:noProof/>
            <w:lang w:eastAsia="ko-KR"/>
          </w:rPr>
          <w:t xml:space="preserve">. </w:t>
        </w:r>
      </w:ins>
      <w:ins w:id="618" w:author="Linhai He" w:date="2024-12-24T22:02:00Z">
        <w:r w:rsidR="00785854">
          <w:rPr>
            <w:rFonts w:eastAsia="Times New Roman"/>
            <w:bCs/>
            <w:noProof/>
            <w:lang w:eastAsia="ko-KR"/>
          </w:rPr>
          <w:t xml:space="preserve">The delay status information </w:t>
        </w:r>
      </w:ins>
      <w:ins w:id="619" w:author="Linhai He" w:date="2024-12-24T22:05:00Z">
        <w:r w:rsidR="002122A7">
          <w:rPr>
            <w:rFonts w:eastAsia="Times New Roman"/>
            <w:bCs/>
            <w:noProof/>
            <w:lang w:eastAsia="ko-KR"/>
          </w:rPr>
          <w:t>associated with</w:t>
        </w:r>
      </w:ins>
      <w:ins w:id="620" w:author="Linhai He" w:date="2024-12-24T22:02:00Z">
        <w:r w:rsidR="00785854">
          <w:rPr>
            <w:rFonts w:eastAsia="Times New Roman"/>
            <w:bCs/>
            <w:noProof/>
            <w:lang w:eastAsia="ko-KR"/>
          </w:rPr>
          <w:t xml:space="preserve"> a </w:t>
        </w:r>
      </w:ins>
      <w:ins w:id="621" w:author="Linhai He" w:date="2025-03-16T15:06:00Z">
        <w:r w:rsidR="000A399B" w:rsidRPr="000A399B">
          <w:rPr>
            <w:lang w:eastAsia="ko-KR"/>
          </w:rPr>
          <w:t>reporting threshold</w:t>
        </w:r>
      </w:ins>
      <w:ins w:id="622" w:author="Linhai He" w:date="2024-12-24T22:02:00Z">
        <w:r w:rsidR="00445C5B">
          <w:rPr>
            <w:i/>
            <w:iCs/>
            <w:lang w:eastAsia="ko-KR"/>
          </w:rPr>
          <w:t xml:space="preserve"> </w:t>
        </w:r>
        <w:r w:rsidR="00445C5B">
          <w:rPr>
            <w:lang w:eastAsia="ko-KR"/>
          </w:rPr>
          <w:t xml:space="preserve">may not be reported if the </w:t>
        </w:r>
      </w:ins>
      <w:ins w:id="623" w:author="Linhai He" w:date="2025-01-07T12:35:00Z">
        <w:r w:rsidR="003A74F6">
          <w:rPr>
            <w:lang w:eastAsia="ko-KR"/>
          </w:rPr>
          <w:t>total amount of UL data</w:t>
        </w:r>
      </w:ins>
      <w:ins w:id="624" w:author="Linhai He" w:date="2024-12-24T22:03:00Z">
        <w:r w:rsidR="00445C5B">
          <w:rPr>
            <w:lang w:eastAsia="ko-KR"/>
          </w:rPr>
          <w:t xml:space="preserve"> asso</w:t>
        </w:r>
        <w:r w:rsidR="00442FA5">
          <w:rPr>
            <w:lang w:eastAsia="ko-KR"/>
          </w:rPr>
          <w:t xml:space="preserve">ciated with </w:t>
        </w:r>
      </w:ins>
      <w:ins w:id="625" w:author="Linhai He" w:date="2025-03-16T15:06:00Z">
        <w:r w:rsidR="000A399B">
          <w:rPr>
            <w:lang w:eastAsia="ko-KR"/>
          </w:rPr>
          <w:t>it is zero,</w:t>
        </w:r>
      </w:ins>
      <w:ins w:id="626" w:author="Linhai He" w:date="2024-12-24T22:03:00Z">
        <w:r w:rsidR="00442FA5">
          <w:rPr>
            <w:lang w:eastAsia="ko-KR"/>
          </w:rPr>
          <w:t xml:space="preserve"> </w:t>
        </w:r>
      </w:ins>
      <w:ins w:id="627"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628" w:author="Linhai He" w:date="2024-12-24T22:03:00Z">
        <w:r w:rsidR="00442FA5">
          <w:rPr>
            <w:lang w:eastAsia="ko-KR"/>
          </w:rPr>
          <w:t xml:space="preserve">. </w:t>
        </w:r>
      </w:ins>
      <w:ins w:id="629"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630"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631" w:author="Linhai He" w:date="2025-01-20T17:13:00Z">
        <w:r w:rsidR="009933AC">
          <w:rPr>
            <w:rFonts w:eastAsia="Times New Roman"/>
            <w:bCs/>
            <w:noProof/>
            <w:lang w:eastAsia="ko-KR"/>
          </w:rPr>
          <w:t>Multiple Entry</w:t>
        </w:r>
      </w:ins>
      <w:ins w:id="632" w:author="Linhai He" w:date="2024-12-13T12:26:00Z">
        <w:r w:rsidR="00836AB0">
          <w:rPr>
            <w:rFonts w:eastAsia="Times New Roman"/>
            <w:bCs/>
            <w:noProof/>
            <w:lang w:eastAsia="ko-KR"/>
          </w:rPr>
          <w:t xml:space="preserve"> DSR MAC CE in ascending order based on the </w:t>
        </w:r>
      </w:ins>
      <w:ins w:id="633" w:author="Linhai He" w:date="2025-03-21T13:34:00Z" w16du:dateUtc="2025-03-21T20:34:00Z">
        <w:r w:rsidR="009448F2">
          <w:rPr>
            <w:rFonts w:eastAsia="Times New Roman"/>
            <w:bCs/>
            <w:noProof/>
            <w:lang w:eastAsia="ko-KR"/>
          </w:rPr>
          <w:t xml:space="preserve">field </w:t>
        </w:r>
      </w:ins>
      <w:ins w:id="634"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DE4121"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pt;mso-width-percent:0;mso-height-percent:0;mso-width-percent:0;mso-height-percent:0" o:ole="">
            <v:imagedata r:id="rId15" o:title=""/>
          </v:shape>
          <o:OLEObject Type="Embed" ProgID="Visio.Drawing.15" ShapeID="_x0000_i1025" DrawAspect="Content" ObjectID="_1806252402"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635" w:author="Linhai He" w:date="2025-01-20T17:23:00Z">
        <w:r w:rsidR="00EF692A">
          <w:rPr>
            <w:lang w:eastAsia="ja-JP"/>
          </w:rPr>
          <w:t xml:space="preserve">Single Entry </w:t>
        </w:r>
      </w:ins>
      <w:r w:rsidRPr="009D5633">
        <w:rPr>
          <w:lang w:eastAsia="ja-JP"/>
        </w:rPr>
        <w:t>DSR MAC CE</w:t>
      </w:r>
    </w:p>
    <w:p w14:paraId="47214F01" w14:textId="7405C78E" w:rsidR="00D531EB" w:rsidRDefault="00DE4121" w:rsidP="00E93C41">
      <w:pPr>
        <w:tabs>
          <w:tab w:val="left" w:pos="3594"/>
        </w:tabs>
        <w:jc w:val="center"/>
        <w:rPr>
          <w:sz w:val="24"/>
          <w:szCs w:val="24"/>
        </w:rPr>
      </w:pPr>
      <w:r w:rsidRPr="00DE4121">
        <w:rPr>
          <w:noProof/>
          <w:sz w:val="24"/>
          <w:szCs w:val="24"/>
        </w:rPr>
        <w:object w:dxaOrig="7921" w:dyaOrig="8146" w14:anchorId="59068636">
          <v:shape id="_x0000_i1026" type="#_x0000_t75" alt="" style="width:396.75pt;height:412.5pt;mso-width-percent:0;mso-height-percent:0;mso-width-percent:0;mso-height-percent:0" o:ole="">
            <v:imagedata r:id="rId17" o:title=""/>
          </v:shape>
          <o:OLEObject Type="Embed" ProgID="Visio.Drawing.15" ShapeID="_x0000_i1026" DrawAspect="Content" ObjectID="_1806252403" r:id="rId18"/>
        </w:object>
      </w:r>
    </w:p>
    <w:p w14:paraId="636C6159" w14:textId="009CB28E" w:rsidR="00D531EB" w:rsidDel="00045B4F" w:rsidRDefault="001477A1" w:rsidP="00DA6497">
      <w:pPr>
        <w:pStyle w:val="TF"/>
        <w:rPr>
          <w:del w:id="636" w:author="Linhai He" w:date="2024-12-13T12:36:00Z"/>
        </w:rPr>
      </w:pPr>
      <w:ins w:id="637" w:author="Linhai He" w:date="2024-12-13T11:57:00Z">
        <w:r>
          <w:t>Figure 6.1.</w:t>
        </w:r>
      </w:ins>
      <w:ins w:id="638" w:author="Linhai He" w:date="2024-12-13T11:58:00Z">
        <w:r>
          <w:t xml:space="preserve">3.72-2: </w:t>
        </w:r>
      </w:ins>
      <w:ins w:id="639" w:author="Linhai He" w:date="2025-01-20T17:23:00Z">
        <w:r w:rsidR="00EF692A">
          <w:t>Multiple Entry</w:t>
        </w:r>
      </w:ins>
      <w:ins w:id="640"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641"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642" w:author="Linhai He" w:date="2024-12-13T17:10:00Z"/>
          <w:noProof/>
          <w:lang w:eastAsia="zh-CN"/>
        </w:rPr>
      </w:pPr>
      <w:ins w:id="643" w:author="Linhai He" w:date="2024-12-13T17:10:00Z">
        <w:r w:rsidRPr="00D37AC6">
          <w:rPr>
            <w:noProof/>
          </w:rPr>
          <w:t>6.1.3.</w:t>
        </w:r>
        <w:r>
          <w:rPr>
            <w:noProof/>
            <w:lang w:eastAsia="zh-CN"/>
          </w:rPr>
          <w:t>x</w:t>
        </w:r>
        <w:r w:rsidRPr="00D37AC6">
          <w:rPr>
            <w:noProof/>
          </w:rPr>
          <w:tab/>
        </w:r>
      </w:ins>
      <w:ins w:id="644" w:author="Linhai He" w:date="2025-01-20T17:24:00Z">
        <w:r>
          <w:rPr>
            <w:noProof/>
          </w:rPr>
          <w:t>Uplink</w:t>
        </w:r>
      </w:ins>
      <w:ins w:id="645" w:author="Linhai He" w:date="2024-12-13T17:10:00Z">
        <w:r w:rsidRPr="00D37AC6">
          <w:rPr>
            <w:noProof/>
          </w:rPr>
          <w:t xml:space="preserve"> </w:t>
        </w:r>
        <w:r>
          <w:rPr>
            <w:noProof/>
          </w:rPr>
          <w:t>R</w:t>
        </w:r>
        <w:r w:rsidRPr="00D37AC6">
          <w:rPr>
            <w:noProof/>
          </w:rPr>
          <w:t xml:space="preserve">ate </w:t>
        </w:r>
        <w:r>
          <w:rPr>
            <w:noProof/>
          </w:rPr>
          <w:t xml:space="preserve">Control </w:t>
        </w:r>
        <w:bookmarkStart w:id="646" w:name="_Toc29239898"/>
        <w:bookmarkStart w:id="647" w:name="_Toc37296297"/>
        <w:bookmarkStart w:id="648" w:name="_Toc46490428"/>
        <w:bookmarkStart w:id="649" w:name="_Toc52752123"/>
        <w:bookmarkStart w:id="650" w:name="_Toc52796585"/>
        <w:bookmarkStart w:id="651" w:name="_Toc171706512"/>
        <w:r w:rsidRPr="00D37AC6">
          <w:rPr>
            <w:noProof/>
          </w:rPr>
          <w:t>MAC CE</w:t>
        </w:r>
        <w:bookmarkEnd w:id="646"/>
        <w:bookmarkEnd w:id="647"/>
        <w:bookmarkEnd w:id="648"/>
        <w:bookmarkEnd w:id="649"/>
        <w:bookmarkEnd w:id="650"/>
        <w:bookmarkEnd w:id="651"/>
      </w:ins>
    </w:p>
    <w:p w14:paraId="1B23B4E3" w14:textId="23CA2828" w:rsidR="00E7668B" w:rsidRPr="00D37AC6" w:rsidRDefault="00326974" w:rsidP="008D7462">
      <w:pPr>
        <w:rPr>
          <w:ins w:id="652" w:author="Linhai He" w:date="2024-12-13T17:10:00Z"/>
          <w:noProof/>
        </w:rPr>
      </w:pPr>
      <w:ins w:id="653" w:author="Linhai He" w:date="2025-04-15T19:47:00Z" w16du:dateUtc="2025-04-16T02: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654"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655" w:author="Linhai He" w:date="2025-04-13T08:20:00Z" w16du:dateUtc="2025-04-13T15:20:00Z"/>
        </w:rPr>
      </w:pPr>
      <w:ins w:id="656" w:author="Linhai He" w:date="2025-04-13T22:44:00Z" w16du:dateUtc="2025-04-14T05:44:00Z">
        <w:r w:rsidRPr="009D5633">
          <w:rPr>
            <w:rFonts w:eastAsia="Times New Roman"/>
            <w:lang w:eastAsia="ja-JP"/>
          </w:rPr>
          <w:t xml:space="preserve">The fields in the </w:t>
        </w:r>
      </w:ins>
      <w:ins w:id="657" w:author="Linhai He" w:date="2025-04-13T08:21:00Z" w16du:dateUtc="2025-04-13T15:21:00Z">
        <w:r w:rsidR="009D63BE">
          <w:t xml:space="preserve">Uplink Rate Control MAC CE </w:t>
        </w:r>
      </w:ins>
      <w:ins w:id="658" w:author="Linhai He" w:date="2025-04-13T22:44:00Z" w16du:dateUtc="2025-04-14T05:44:00Z">
        <w:r>
          <w:t>are defined as follows</w:t>
        </w:r>
      </w:ins>
      <w:ins w:id="659" w:author="Linhai He" w:date="2025-04-13T22:46:00Z" w16du:dateUtc="2025-04-14T05:46:00Z">
        <w:r w:rsidR="00C738B2">
          <w:t xml:space="preserve">: </w:t>
        </w:r>
      </w:ins>
    </w:p>
    <w:p w14:paraId="4B25F1A0" w14:textId="10BF773E" w:rsidR="009A77AB" w:rsidRDefault="009A77AB" w:rsidP="00C15D37">
      <w:pPr>
        <w:pStyle w:val="B1"/>
        <w:numPr>
          <w:ilvl w:val="0"/>
          <w:numId w:val="48"/>
        </w:numPr>
        <w:ind w:left="567" w:hanging="283"/>
        <w:rPr>
          <w:ins w:id="660" w:author="Linhai He" w:date="2025-04-15T17:15:00Z" w16du:dateUtc="2025-04-16T00:15:00Z"/>
        </w:rPr>
      </w:pPr>
      <w:commentRangeStart w:id="661"/>
      <w:ins w:id="662" w:author="Linhai He" w:date="2025-04-13T22:45:00Z" w16du:dateUtc="2025-04-14T05:45:00Z">
        <w:r>
          <w:t>QoS flow ID</w:t>
        </w:r>
      </w:ins>
      <w:commentRangeEnd w:id="661"/>
      <w:ins w:id="663" w:author="Linhai He" w:date="2025-04-13T22:49:00Z" w16du:dateUtc="2025-04-14T05:49:00Z">
        <w:r w:rsidR="0057333E">
          <w:rPr>
            <w:rStyle w:val="CommentReference"/>
          </w:rPr>
          <w:commentReference w:id="661"/>
        </w:r>
      </w:ins>
      <w:ins w:id="664" w:author="Linhai He" w:date="2025-04-13T22:45:00Z" w16du:dateUtc="2025-04-14T05:45:00Z">
        <w:r>
          <w:t xml:space="preserve">: </w:t>
        </w:r>
      </w:ins>
      <w:ins w:id="665" w:author="Linhai He" w:date="2025-04-13T22:47:00Z" w16du:dateUtc="2025-04-14T05:47:00Z">
        <w:r w:rsidR="0057333E">
          <w:t>This field identifies the QoS flo</w:t>
        </w:r>
      </w:ins>
      <w:ins w:id="666" w:author="Linhai He" w:date="2025-04-13T22:48:00Z" w16du:dateUtc="2025-04-14T05:48:00Z">
        <w:r w:rsidR="0057333E">
          <w:t xml:space="preserve">w for which the </w:t>
        </w:r>
      </w:ins>
      <w:ins w:id="667" w:author="Linhai He" w:date="2025-04-13T22:59:00Z" w16du:dateUtc="2025-04-14T05:59:00Z">
        <w:r w:rsidR="000D402D">
          <w:t xml:space="preserve">recommended </w:t>
        </w:r>
      </w:ins>
      <w:ins w:id="668" w:author="Linhai He" w:date="2025-04-13T22:48:00Z" w16du:dateUtc="2025-04-14T05:48:00Z">
        <w:r w:rsidR="0057333E">
          <w:t xml:space="preserve">bit rate </w:t>
        </w:r>
      </w:ins>
      <w:ins w:id="669" w:author="Linhai He" w:date="2025-04-15T19:49:00Z" w16du:dateUtc="2025-04-16T02:49:00Z">
        <w:r w:rsidR="00035E31">
          <w:t xml:space="preserve">recommendation </w:t>
        </w:r>
      </w:ins>
      <w:ins w:id="670" w:author="Linhai He" w:date="2025-04-13T22:48:00Z" w16du:dateUtc="2025-04-14T05:48:00Z">
        <w:r w:rsidR="0057333E">
          <w:t xml:space="preserve">or </w:t>
        </w:r>
      </w:ins>
      <w:ins w:id="671" w:author="Linhai He" w:date="2025-04-13T23:00:00Z" w16du:dateUtc="2025-04-14T06:00:00Z">
        <w:r w:rsidR="00A431FD">
          <w:t xml:space="preserve">bit rate </w:t>
        </w:r>
      </w:ins>
      <w:ins w:id="672" w:author="Linhai He" w:date="2025-04-13T22:48:00Z" w16du:dateUtc="2025-04-14T05:48:00Z">
        <w:r w:rsidR="0057333E">
          <w:t>query is</w:t>
        </w:r>
      </w:ins>
      <w:ins w:id="673" w:author="Linhai He" w:date="2025-04-13T23:00:00Z" w16du:dateUtc="2025-04-14T06:00:00Z">
        <w:r w:rsidR="00A431FD">
          <w:t xml:space="preserve"> applicable</w:t>
        </w:r>
      </w:ins>
      <w:ins w:id="674" w:author="Linhai He" w:date="2025-04-13T22:48:00Z" w16du:dateUtc="2025-04-14T05:48:00Z">
        <w:r w:rsidR="0057333E">
          <w:t xml:space="preserve">. </w:t>
        </w:r>
      </w:ins>
      <w:ins w:id="675" w:author="Linhai He" w:date="2025-04-13T23:00:00Z" w16du:dateUtc="2025-04-14T06:00:00Z">
        <w:r w:rsidR="0062436E">
          <w:t xml:space="preserve"> The l</w:t>
        </w:r>
      </w:ins>
      <w:ins w:id="676" w:author="Linhai He" w:date="2025-04-13T23:01:00Z" w16du:dateUtc="2025-04-14T06:01:00Z">
        <w:r w:rsidR="0062436E">
          <w:t xml:space="preserve">ength of this field is </w:t>
        </w:r>
        <w:commentRangeStart w:id="677"/>
        <w:r w:rsidR="0062436E">
          <w:t xml:space="preserve">X </w:t>
        </w:r>
        <w:commentRangeEnd w:id="677"/>
        <w:r w:rsidR="005B0DB9">
          <w:rPr>
            <w:rStyle w:val="CommentReference"/>
          </w:rPr>
          <w:commentReference w:id="677"/>
        </w:r>
        <w:r w:rsidR="0062436E">
          <w:t>bits</w:t>
        </w:r>
      </w:ins>
      <w:ins w:id="678" w:author="Linhai He" w:date="2025-04-15T19:49:00Z" w16du:dateUtc="2025-04-16T02:49:00Z">
        <w:r w:rsidR="00035E31">
          <w:t>;</w:t>
        </w:r>
      </w:ins>
    </w:p>
    <w:p w14:paraId="5CD02785" w14:textId="70A5BFC2" w:rsidR="007C7F93" w:rsidRDefault="007C7F93" w:rsidP="007C7F93">
      <w:pPr>
        <w:pStyle w:val="EN"/>
        <w:rPr>
          <w:ins w:id="679" w:author="Linhai He" w:date="2025-04-13T22:50:00Z" w16du:dateUtc="2025-04-14T05:50:00Z"/>
        </w:rPr>
      </w:pPr>
      <w:ins w:id="680" w:author="Linhai He" w:date="2025-04-15T17:15:00Z" w16du:dateUtc="2025-04-16T00:15:00Z">
        <w:r>
          <w:t xml:space="preserve">Editor’s note:  </w:t>
        </w:r>
      </w:ins>
      <w:ins w:id="681" w:author="Linhai He" w:date="2025-04-15T17:16:00Z" w16du:dateUtc="2025-04-16T00:16:00Z">
        <w:r>
          <w:t xml:space="preserve">FFS </w:t>
        </w:r>
      </w:ins>
      <w:ins w:id="682" w:author="Linhai He" w:date="2025-04-15T19:52:00Z" w16du:dateUtc="2025-04-16T02:52:00Z">
        <w:r w:rsidR="00C42A9A">
          <w:t xml:space="preserve">what </w:t>
        </w:r>
      </w:ins>
      <w:ins w:id="683" w:author="Linhai He" w:date="2025-04-15T17:15:00Z" w16du:dateUtc="2025-04-16T00:15:00Z">
        <w:r>
          <w:t xml:space="preserve">identifier </w:t>
        </w:r>
      </w:ins>
      <w:ins w:id="684" w:author="Linhai He" w:date="2025-04-15T19:52:00Z" w16du:dateUtc="2025-04-16T02:52:00Z">
        <w:r w:rsidR="00C42A9A">
          <w:t xml:space="preserve">should be used </w:t>
        </w:r>
      </w:ins>
      <w:ins w:id="685" w:author="Linhai He" w:date="2025-04-15T17:15:00Z" w16du:dateUtc="2025-04-16T00:15:00Z">
        <w:r>
          <w:t>for a QoS</w:t>
        </w:r>
      </w:ins>
      <w:ins w:id="686" w:author="Linhai He" w:date="2025-04-15T17:16:00Z" w16du:dateUtc="2025-04-16T00:16:00Z">
        <w:r>
          <w:t xml:space="preserve"> flow</w:t>
        </w:r>
      </w:ins>
    </w:p>
    <w:p w14:paraId="59D2BD5A" w14:textId="0216F3E9" w:rsidR="00E7668B" w:rsidRDefault="007D1F8A" w:rsidP="007D1F8A">
      <w:pPr>
        <w:pStyle w:val="B1"/>
        <w:numPr>
          <w:ilvl w:val="0"/>
          <w:numId w:val="48"/>
        </w:numPr>
        <w:ind w:left="567" w:hanging="283"/>
        <w:rPr>
          <w:ins w:id="687" w:author="Linhai He" w:date="2025-04-13T22:56:00Z" w16du:dateUtc="2025-04-14T05:56:00Z"/>
        </w:rPr>
      </w:pPr>
      <w:ins w:id="688" w:author="Linhai He" w:date="2025-04-13T22:50:00Z" w16du:dateUtc="2025-04-14T05:50:00Z">
        <w:r>
          <w:t xml:space="preserve">Bit rate: </w:t>
        </w:r>
      </w:ins>
      <w:ins w:id="689" w:author="Linhai He" w:date="2025-04-13T22:51:00Z" w16du:dateUtc="2025-04-14T05:51:00Z">
        <w:r w:rsidR="00165F8F">
          <w:t>This field</w:t>
        </w:r>
      </w:ins>
      <w:ins w:id="690" w:author="Linhai He" w:date="2025-04-15T19:59:00Z" w16du:dateUtc="2025-04-16T02:59:00Z">
        <w:r w:rsidR="00A64033">
          <w:t xml:space="preserve"> </w:t>
        </w:r>
      </w:ins>
      <w:ins w:id="691" w:author="Linhai He" w:date="2025-04-13T22:51:00Z" w16du:dateUtc="2025-04-14T05:51:00Z">
        <w:r w:rsidR="00165F8F">
          <w:t xml:space="preserve">indicates bit rate for the </w:t>
        </w:r>
      </w:ins>
      <w:ins w:id="692" w:author="Linhai He" w:date="2025-04-15T19:53:00Z" w16du:dateUtc="2025-04-16T02:53:00Z">
        <w:r w:rsidR="00352576">
          <w:t xml:space="preserve">indicated </w:t>
        </w:r>
      </w:ins>
      <w:ins w:id="693" w:author="Linhai He" w:date="2025-04-13T22:51:00Z" w16du:dateUtc="2025-04-14T05:51:00Z">
        <w:r w:rsidR="00165F8F">
          <w:t>QoS fl</w:t>
        </w:r>
      </w:ins>
      <w:ins w:id="694" w:author="Linhai He" w:date="2025-04-13T22:52:00Z" w16du:dateUtc="2025-04-14T05:52:00Z">
        <w:r w:rsidR="00165F8F">
          <w:t>ow</w:t>
        </w:r>
      </w:ins>
      <w:ins w:id="695" w:author="Linhai He" w:date="2025-04-13T22:55:00Z" w16du:dateUtc="2025-04-14T05:55:00Z">
        <w:r w:rsidR="000D24CE">
          <w:rPr>
            <w:noProof/>
          </w:rPr>
          <w:t xml:space="preserve">. </w:t>
        </w:r>
      </w:ins>
      <w:ins w:id="696" w:author="Linhai He" w:date="2025-04-14T18:27:00Z" w16du:dateUtc="2025-04-15T01:27:00Z">
        <w:r w:rsidR="00AF7679">
          <w:rPr>
            <w:lang w:eastAsia="ko-KR"/>
          </w:rPr>
          <w:t>T</w:t>
        </w:r>
        <w:r w:rsidR="00AF7679" w:rsidRPr="009D5633">
          <w:rPr>
            <w:lang w:eastAsia="ko-KR"/>
          </w:rPr>
          <w:t xml:space="preserve">he MAC entity shall use the </w:t>
        </w:r>
      </w:ins>
      <w:ins w:id="697" w:author="Linhai He" w:date="2025-04-14T18:28:00Z" w16du:dateUtc="2025-04-15T01:28:00Z">
        <w:r w:rsidR="00AF7679">
          <w:rPr>
            <w:lang w:eastAsia="ko-KR"/>
          </w:rPr>
          <w:t>bit rates</w:t>
        </w:r>
      </w:ins>
      <w:ins w:id="698" w:author="Linhai He" w:date="2025-04-14T18:27:00Z" w16du:dateUtc="2025-04-15T01:27:00Z">
        <w:r w:rsidR="00AF7679" w:rsidRPr="009D5633">
          <w:rPr>
            <w:lang w:eastAsia="ko-KR"/>
          </w:rPr>
          <w:t xml:space="preserve"> specified in Table 6.1.3.</w:t>
        </w:r>
      </w:ins>
      <w:ins w:id="699" w:author="Linhai He" w:date="2025-04-14T18:28:00Z" w16du:dateUtc="2025-04-15T01:28:00Z">
        <w:r w:rsidR="00AF7679">
          <w:rPr>
            <w:lang w:eastAsia="ko-KR"/>
          </w:rPr>
          <w:t>x-1</w:t>
        </w:r>
      </w:ins>
      <w:ins w:id="700" w:author="Linhai He" w:date="2025-04-14T18:27:00Z" w16du:dateUtc="2025-04-15T01:27:00Z">
        <w:r w:rsidR="00AF7679" w:rsidRPr="009D5633">
          <w:rPr>
            <w:lang w:eastAsia="ko-KR"/>
          </w:rPr>
          <w:t xml:space="preserve"> to set the value of this field</w:t>
        </w:r>
      </w:ins>
      <w:ins w:id="701" w:author="Linhai He" w:date="2025-04-14T18:28:00Z" w16du:dateUtc="2025-04-15T01:28:00Z">
        <w:r w:rsidR="00AF7679">
          <w:rPr>
            <w:lang w:eastAsia="ko-KR"/>
          </w:rPr>
          <w:t xml:space="preserve">. </w:t>
        </w:r>
      </w:ins>
      <w:ins w:id="702" w:author="Linhai He" w:date="2025-04-14T18:29:00Z" w16du:dateUtc="2025-04-15T01:29:00Z">
        <w:r w:rsidR="00AF7679" w:rsidRPr="009D5633">
          <w:rPr>
            <w:lang w:eastAsia="ko-KR"/>
          </w:rPr>
          <w:t xml:space="preserve">This field is indicated in </w:t>
        </w:r>
      </w:ins>
      <w:ins w:id="703" w:author="Linhai He" w:date="2025-04-14T18:47:00Z" w16du:dateUtc="2025-04-15T01:47:00Z">
        <w:r w:rsidR="009800C3">
          <w:rPr>
            <w:lang w:eastAsia="ko-KR"/>
          </w:rPr>
          <w:t>kbits/</w:t>
        </w:r>
      </w:ins>
      <w:ins w:id="704" w:author="Linhai He" w:date="2025-04-14T18:29:00Z" w16du:dateUtc="2025-04-15T01:29:00Z">
        <w:r w:rsidR="00AF7679">
          <w:rPr>
            <w:lang w:eastAsia="ko-KR"/>
          </w:rPr>
          <w:t>s</w:t>
        </w:r>
        <w:r w:rsidR="00AF7679" w:rsidRPr="009D5633">
          <w:rPr>
            <w:lang w:eastAsia="ko-KR"/>
          </w:rPr>
          <w:t>. The length of this field is 8 bits.</w:t>
        </w:r>
      </w:ins>
      <w:ins w:id="705" w:author="Linhai He" w:date="2025-04-14T18:30:00Z" w16du:dateUtc="2025-04-15T01:30:00Z">
        <w:r w:rsidR="00AF7679">
          <w:rPr>
            <w:lang w:eastAsia="ko-KR"/>
          </w:rPr>
          <w:t xml:space="preserve"> </w:t>
        </w:r>
      </w:ins>
    </w:p>
    <w:p w14:paraId="321E3D6D" w14:textId="77777777" w:rsidR="007C7F93" w:rsidRDefault="007C7F93" w:rsidP="007C7F93">
      <w:pPr>
        <w:pStyle w:val="EN"/>
        <w:rPr>
          <w:ins w:id="706" w:author="Linhai He" w:date="2025-04-15T17:20:00Z" w16du:dateUtc="2025-04-16T00:20:00Z"/>
        </w:rPr>
      </w:pPr>
      <w:ins w:id="707" w:author="Linhai He" w:date="2025-04-15T17:16:00Z" w16du:dateUtc="2025-04-16T00:16:00Z">
        <w:r>
          <w:t xml:space="preserve">Editor’s note:  </w:t>
        </w:r>
      </w:ins>
      <w:ins w:id="708" w:author="Linhai He" w:date="2025-04-15T17:19:00Z" w16du:dateUtc="2025-04-16T00:19:00Z">
        <w:r>
          <w:t xml:space="preserve">The length of </w:t>
        </w:r>
      </w:ins>
      <w:ins w:id="709" w:author="Linhai He" w:date="2025-04-15T17:20:00Z" w16du:dateUtc="2025-04-16T00:20:00Z">
        <w:r>
          <w:t>the B</w:t>
        </w:r>
      </w:ins>
      <w:ins w:id="710" w:author="Linhai He" w:date="2025-04-15T17:19:00Z" w16du:dateUtc="2025-04-16T00:19:00Z">
        <w:r>
          <w:t xml:space="preserve">it rate field may </w:t>
        </w:r>
      </w:ins>
      <w:ins w:id="711" w:author="Linhai He" w:date="2025-04-15T17:20:00Z" w16du:dateUtc="2025-04-16T00:20:00Z">
        <w:r>
          <w:t xml:space="preserve">change, depending on the final format of the MAC CE. </w:t>
        </w:r>
      </w:ins>
    </w:p>
    <w:p w14:paraId="36242646" w14:textId="291843E8" w:rsidR="00AF7679" w:rsidRDefault="007C7F93" w:rsidP="007C7F93">
      <w:pPr>
        <w:pStyle w:val="EN"/>
        <w:rPr>
          <w:ins w:id="712" w:author="Linhai He" w:date="2025-01-20T17:26:00Z"/>
        </w:rPr>
      </w:pPr>
      <w:ins w:id="713" w:author="Linhai He" w:date="2025-04-15T17:20:00Z" w16du:dateUtc="2025-04-16T00:20:00Z">
        <w:r>
          <w:t xml:space="preserve">Editor’s note:  </w:t>
        </w:r>
      </w:ins>
      <w:ins w:id="714" w:author="Linhai He" w:date="2025-04-15T17:16:00Z" w16du:dateUtc="2025-04-16T00:16:00Z">
        <w:r>
          <w:t xml:space="preserve">FFS </w:t>
        </w:r>
      </w:ins>
      <w:ins w:id="715" w:author="Linhai He" w:date="2025-04-15T17:17:00Z" w16du:dateUtc="2025-04-16T00:17:00Z">
        <w:r>
          <w:t>w</w:t>
        </w:r>
      </w:ins>
      <w:ins w:id="716" w:author="Linhai He" w:date="2025-04-15T17:16:00Z" w16du:dateUtc="2025-04-16T00:16:00Z">
        <w:r>
          <w:t>hether any other fields</w:t>
        </w:r>
      </w:ins>
      <w:ins w:id="717" w:author="Linhai He" w:date="2025-04-15T17:17:00Z" w16du:dateUtc="2025-04-16T00:17:00Z">
        <w:r>
          <w:t xml:space="preserve"> need to be included</w:t>
        </w:r>
      </w:ins>
      <w:ins w:id="718" w:author="Linhai He" w:date="2025-04-15T17:16:00Z" w16du:dateUtc="2025-04-16T00:16:00Z">
        <w:r>
          <w:t xml:space="preserve"> </w:t>
        </w:r>
      </w:ins>
    </w:p>
    <w:p w14:paraId="7EC69075" w14:textId="69CF98A9" w:rsidR="00E7668B" w:rsidRDefault="00E7668B" w:rsidP="00E7668B">
      <w:pPr>
        <w:pStyle w:val="TF"/>
        <w:rPr>
          <w:ins w:id="719" w:author="Linhai He" w:date="2025-04-15T17:18:00Z" w16du:dateUtc="2025-04-16T00:18:00Z"/>
        </w:rPr>
      </w:pPr>
      <w:ins w:id="720" w:author="Linhai He" w:date="2024-12-13T17:10:00Z">
        <w:r w:rsidRPr="00D37AC6">
          <w:t>Figure 6.1.3.</w:t>
        </w:r>
      </w:ins>
      <w:ins w:id="721" w:author="Linhai He" w:date="2024-12-13T22:15:00Z">
        <w:r>
          <w:rPr>
            <w:lang w:eastAsia="zh-CN"/>
          </w:rPr>
          <w:t>x</w:t>
        </w:r>
      </w:ins>
      <w:ins w:id="722" w:author="Linhai He" w:date="2024-12-13T17:10:00Z">
        <w:r w:rsidRPr="00D37AC6">
          <w:t>-1:</w:t>
        </w:r>
      </w:ins>
      <w:ins w:id="723" w:author="Linhai He" w:date="2024-12-13T22:15:00Z">
        <w:r>
          <w:t xml:space="preserve"> </w:t>
        </w:r>
      </w:ins>
      <w:ins w:id="724" w:author="Linhai He" w:date="2025-04-14T18:33:00Z" w16du:dateUtc="2025-04-15T01:33:00Z">
        <w:r w:rsidR="00AF7679">
          <w:t>UL</w:t>
        </w:r>
      </w:ins>
      <w:ins w:id="725" w:author="Linhai He" w:date="2025-01-20T17:28:00Z">
        <w:r>
          <w:t xml:space="preserve"> </w:t>
        </w:r>
      </w:ins>
      <w:ins w:id="726" w:author="Linhai He" w:date="2024-12-13T22:15:00Z">
        <w:r>
          <w:t>Rate Control</w:t>
        </w:r>
      </w:ins>
      <w:ins w:id="727" w:author="Linhai He" w:date="2024-12-13T17:10:00Z">
        <w:r w:rsidRPr="00D37AC6">
          <w:t xml:space="preserve"> MAC CE</w:t>
        </w:r>
      </w:ins>
    </w:p>
    <w:p w14:paraId="2560051B" w14:textId="1B571A08" w:rsidR="007C7F93" w:rsidRPr="007C7F93" w:rsidRDefault="007C7F93" w:rsidP="007C7F93">
      <w:pPr>
        <w:pStyle w:val="EN"/>
        <w:rPr>
          <w:ins w:id="728" w:author="Linhai He" w:date="2025-04-15T17:18:00Z"/>
          <w:lang w:val="en-US"/>
        </w:rPr>
      </w:pPr>
      <w:ins w:id="729" w:author="Linhai He" w:date="2025-04-15T17:18:00Z" w16du:dateUtc="2025-04-16T00:18:00Z">
        <w:r>
          <w:lastRenderedPageBreak/>
          <w:t xml:space="preserve">Editor’s note:  </w:t>
        </w:r>
      </w:ins>
      <w:ins w:id="730" w:author="Linhai He" w:date="2025-04-15T17:18:00Z">
        <w:r w:rsidRPr="007C7F93">
          <w:rPr>
            <w:lang w:val="en-US"/>
          </w:rPr>
          <w:t xml:space="preserve">The format of the </w:t>
        </w:r>
      </w:ins>
      <w:ins w:id="731" w:author="Linhai He" w:date="2025-04-15T17:18:00Z" w16du:dateUtc="2025-04-16T00:18:00Z">
        <w:r>
          <w:rPr>
            <w:lang w:val="en-US"/>
          </w:rPr>
          <w:t xml:space="preserve">UL </w:t>
        </w:r>
      </w:ins>
      <w:ins w:id="732" w:author="Linhai He" w:date="2025-04-15T17:18:00Z">
        <w:r w:rsidRPr="007C7F93">
          <w:rPr>
            <w:lang w:val="en-US"/>
          </w:rPr>
          <w:t xml:space="preserve">Rate Control MAC CE will be </w:t>
        </w:r>
      </w:ins>
      <w:ins w:id="733" w:author="Linhai He" w:date="2025-04-15T19:56:00Z" w16du:dateUtc="2025-04-16T02:56:00Z">
        <w:r w:rsidR="00E930F1">
          <w:rPr>
            <w:lang w:val="en-US"/>
          </w:rPr>
          <w:t>specified</w:t>
        </w:r>
      </w:ins>
      <w:ins w:id="734"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735" w:author="Linhai He" w:date="2024-12-13T17:10:00Z"/>
          <w:lang w:eastAsia="zh-CN"/>
        </w:rPr>
      </w:pPr>
      <w:ins w:id="736" w:author="Linhai He" w:date="2024-12-13T17:10:00Z">
        <w:r w:rsidRPr="00D37AC6">
          <w:t>Table 6.1.3.</w:t>
        </w:r>
      </w:ins>
      <w:ins w:id="737" w:author="Linhai He" w:date="2025-02-25T11:19:00Z">
        <w:r w:rsidR="00D35B1D">
          <w:rPr>
            <w:lang w:eastAsia="zh-CN"/>
          </w:rPr>
          <w:t>x</w:t>
        </w:r>
      </w:ins>
      <w:ins w:id="738"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739"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740" w:author="Linhai He" w:date="2025-04-15T18:23:00Z"/>
                <w:rFonts w:ascii="Arial" w:hAnsi="Arial" w:cs="Arial"/>
                <w:b/>
                <w:bCs/>
                <w:sz w:val="18"/>
                <w:szCs w:val="18"/>
                <w:lang w:val="en-US"/>
              </w:rPr>
            </w:pPr>
            <w:ins w:id="741"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742" w:author="Linhai He" w:date="2025-04-15T18:23:00Z"/>
                <w:rFonts w:ascii="Arial" w:hAnsi="Arial" w:cs="Arial"/>
                <w:b/>
                <w:bCs/>
                <w:sz w:val="18"/>
                <w:szCs w:val="18"/>
              </w:rPr>
            </w:pPr>
            <w:ins w:id="743"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744" w:author="Linhai He" w:date="2025-04-15T18:23:00Z"/>
                <w:rFonts w:ascii="Arial" w:hAnsi="Arial" w:cs="Arial"/>
                <w:b/>
                <w:bCs/>
                <w:sz w:val="18"/>
                <w:szCs w:val="18"/>
              </w:rPr>
            </w:pPr>
            <w:ins w:id="745"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746" w:author="Linhai He" w:date="2025-04-15T18:23:00Z"/>
                <w:rFonts w:ascii="Arial" w:hAnsi="Arial" w:cs="Arial"/>
                <w:b/>
                <w:bCs/>
                <w:sz w:val="18"/>
                <w:szCs w:val="18"/>
              </w:rPr>
            </w:pPr>
            <w:ins w:id="747"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748" w:author="Linhai He" w:date="2025-04-15T18:23:00Z"/>
                <w:rFonts w:ascii="Arial" w:hAnsi="Arial" w:cs="Arial"/>
                <w:b/>
                <w:bCs/>
                <w:sz w:val="18"/>
                <w:szCs w:val="18"/>
              </w:rPr>
            </w:pPr>
            <w:ins w:id="749"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750" w:author="Linhai He" w:date="2025-04-15T18:23:00Z"/>
                <w:rFonts w:ascii="Arial" w:hAnsi="Arial" w:cs="Arial"/>
                <w:b/>
                <w:bCs/>
                <w:sz w:val="18"/>
                <w:szCs w:val="18"/>
              </w:rPr>
            </w:pPr>
            <w:ins w:id="751"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752" w:author="Linhai He" w:date="2025-04-15T18:23:00Z"/>
                <w:rFonts w:ascii="Arial" w:hAnsi="Arial" w:cs="Arial"/>
                <w:b/>
                <w:bCs/>
                <w:sz w:val="18"/>
                <w:szCs w:val="18"/>
              </w:rPr>
            </w:pPr>
            <w:ins w:id="753"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754" w:author="Linhai He" w:date="2025-04-15T18:23:00Z"/>
                <w:rFonts w:ascii="Arial" w:hAnsi="Arial" w:cs="Arial"/>
                <w:b/>
                <w:bCs/>
                <w:sz w:val="18"/>
                <w:szCs w:val="18"/>
              </w:rPr>
            </w:pPr>
            <w:ins w:id="755"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756"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757" w:author="Linhai He" w:date="2025-04-15T18:23:00Z"/>
                <w:rFonts w:ascii="Arial" w:hAnsi="Arial" w:cs="Arial"/>
                <w:sz w:val="18"/>
                <w:szCs w:val="18"/>
              </w:rPr>
            </w:pPr>
            <w:ins w:id="758" w:author="Linhai He" w:date="2025-04-15T18:23:00Z">
              <w:r w:rsidRPr="00603E12">
                <w:rPr>
                  <w:rFonts w:ascii="Arial" w:hAnsi="Arial" w:cs="Arial"/>
                  <w:sz w:val="18"/>
                  <w:szCs w:val="18"/>
                </w:rPr>
                <w:t>0</w:t>
              </w:r>
            </w:ins>
          </w:p>
        </w:tc>
        <w:tc>
          <w:tcPr>
            <w:tcW w:w="1120" w:type="dxa"/>
            <w:noWrap/>
            <w:hideMark/>
          </w:tcPr>
          <w:p w14:paraId="6FBE0732" w14:textId="77777777" w:rsidR="00603E12" w:rsidRPr="00603E12" w:rsidRDefault="00603E12" w:rsidP="00603E12">
            <w:pPr>
              <w:tabs>
                <w:tab w:val="left" w:pos="3594"/>
              </w:tabs>
              <w:snapToGrid w:val="0"/>
              <w:spacing w:after="0"/>
              <w:jc w:val="center"/>
              <w:rPr>
                <w:ins w:id="759" w:author="Linhai He" w:date="2025-04-15T18:23:00Z"/>
                <w:rFonts w:ascii="Arial" w:hAnsi="Arial" w:cs="Arial"/>
                <w:sz w:val="18"/>
                <w:szCs w:val="18"/>
              </w:rPr>
            </w:pPr>
            <w:ins w:id="760" w:author="Linhai He" w:date="2025-04-15T18:23:00Z">
              <w:r w:rsidRPr="00603E12">
                <w:rPr>
                  <w:rFonts w:ascii="Arial" w:hAnsi="Arial" w:cs="Arial"/>
                  <w:sz w:val="18"/>
                  <w:szCs w:val="18"/>
                </w:rPr>
                <w:t>Note 1</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761" w:author="Linhai He" w:date="2025-04-15T18:23:00Z"/>
                <w:rFonts w:ascii="Arial" w:hAnsi="Arial" w:cs="Arial"/>
                <w:sz w:val="18"/>
                <w:szCs w:val="18"/>
              </w:rPr>
            </w:pPr>
            <w:ins w:id="762"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763" w:author="Linhai He" w:date="2025-04-15T18:23:00Z"/>
                <w:rFonts w:ascii="Arial" w:hAnsi="Arial" w:cs="Arial"/>
                <w:sz w:val="18"/>
                <w:szCs w:val="18"/>
              </w:rPr>
            </w:pPr>
            <w:ins w:id="764"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765" w:author="Linhai He" w:date="2025-04-15T18:23:00Z"/>
                <w:rFonts w:ascii="Arial" w:hAnsi="Arial" w:cs="Arial"/>
                <w:sz w:val="18"/>
                <w:szCs w:val="18"/>
              </w:rPr>
            </w:pPr>
            <w:ins w:id="766"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767" w:author="Linhai He" w:date="2025-04-15T18:23:00Z"/>
                <w:rFonts w:ascii="Arial" w:hAnsi="Arial" w:cs="Arial"/>
                <w:sz w:val="18"/>
                <w:szCs w:val="18"/>
              </w:rPr>
            </w:pPr>
            <w:ins w:id="768"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769" w:author="Linhai He" w:date="2025-04-15T18:23:00Z"/>
                <w:rFonts w:ascii="Arial" w:hAnsi="Arial" w:cs="Arial"/>
                <w:sz w:val="18"/>
                <w:szCs w:val="18"/>
              </w:rPr>
            </w:pPr>
            <w:ins w:id="770"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771" w:author="Linhai He" w:date="2025-04-15T18:23:00Z"/>
                <w:rFonts w:ascii="Arial" w:hAnsi="Arial" w:cs="Arial"/>
                <w:sz w:val="18"/>
                <w:szCs w:val="18"/>
              </w:rPr>
            </w:pPr>
            <w:ins w:id="772"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773"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774" w:author="Linhai He" w:date="2025-04-15T18:23:00Z"/>
                <w:rFonts w:ascii="Arial" w:hAnsi="Arial" w:cs="Arial"/>
                <w:sz w:val="18"/>
                <w:szCs w:val="18"/>
              </w:rPr>
            </w:pPr>
            <w:ins w:id="775"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776" w:author="Linhai He" w:date="2025-04-15T18:23:00Z"/>
                <w:rFonts w:ascii="Arial" w:hAnsi="Arial" w:cs="Arial"/>
                <w:sz w:val="18"/>
                <w:szCs w:val="18"/>
              </w:rPr>
            </w:pPr>
            <w:ins w:id="777"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778" w:author="Linhai He" w:date="2025-04-15T18:23:00Z"/>
                <w:rFonts w:ascii="Arial" w:hAnsi="Arial" w:cs="Arial"/>
                <w:sz w:val="18"/>
                <w:szCs w:val="18"/>
              </w:rPr>
            </w:pPr>
            <w:ins w:id="779"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780" w:author="Linhai He" w:date="2025-04-15T18:23:00Z"/>
                <w:rFonts w:ascii="Arial" w:hAnsi="Arial" w:cs="Arial"/>
                <w:sz w:val="18"/>
                <w:szCs w:val="18"/>
              </w:rPr>
            </w:pPr>
            <w:ins w:id="781"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782" w:author="Linhai He" w:date="2025-04-15T18:23:00Z"/>
                <w:rFonts w:ascii="Arial" w:hAnsi="Arial" w:cs="Arial"/>
                <w:sz w:val="18"/>
                <w:szCs w:val="18"/>
              </w:rPr>
            </w:pPr>
            <w:ins w:id="783"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784" w:author="Linhai He" w:date="2025-04-15T18:23:00Z"/>
                <w:rFonts w:ascii="Arial" w:hAnsi="Arial" w:cs="Arial"/>
                <w:sz w:val="18"/>
                <w:szCs w:val="18"/>
              </w:rPr>
            </w:pPr>
            <w:ins w:id="785"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786" w:author="Linhai He" w:date="2025-04-15T18:23:00Z"/>
                <w:rFonts w:ascii="Arial" w:hAnsi="Arial" w:cs="Arial"/>
                <w:sz w:val="18"/>
                <w:szCs w:val="18"/>
              </w:rPr>
            </w:pPr>
            <w:ins w:id="787"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788" w:author="Linhai He" w:date="2025-04-15T18:23:00Z"/>
                <w:rFonts w:ascii="Arial" w:hAnsi="Arial" w:cs="Arial"/>
                <w:sz w:val="18"/>
                <w:szCs w:val="18"/>
              </w:rPr>
            </w:pPr>
            <w:ins w:id="789"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790"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791" w:author="Linhai He" w:date="2025-04-15T18:23:00Z"/>
                <w:rFonts w:ascii="Arial" w:hAnsi="Arial" w:cs="Arial"/>
                <w:sz w:val="18"/>
                <w:szCs w:val="18"/>
              </w:rPr>
            </w:pPr>
            <w:ins w:id="792"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793" w:author="Linhai He" w:date="2025-04-15T18:23:00Z"/>
                <w:rFonts w:ascii="Arial" w:hAnsi="Arial" w:cs="Arial"/>
                <w:sz w:val="18"/>
                <w:szCs w:val="18"/>
              </w:rPr>
            </w:pPr>
            <w:ins w:id="794"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795" w:author="Linhai He" w:date="2025-04-15T18:23:00Z"/>
                <w:rFonts w:ascii="Arial" w:hAnsi="Arial" w:cs="Arial"/>
                <w:sz w:val="18"/>
                <w:szCs w:val="18"/>
              </w:rPr>
            </w:pPr>
            <w:ins w:id="796"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797" w:author="Linhai He" w:date="2025-04-15T18:23:00Z"/>
                <w:rFonts w:ascii="Arial" w:hAnsi="Arial" w:cs="Arial"/>
                <w:sz w:val="18"/>
                <w:szCs w:val="18"/>
              </w:rPr>
            </w:pPr>
            <w:ins w:id="798"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799" w:author="Linhai He" w:date="2025-04-15T18:23:00Z"/>
                <w:rFonts w:ascii="Arial" w:hAnsi="Arial" w:cs="Arial"/>
                <w:sz w:val="18"/>
                <w:szCs w:val="18"/>
              </w:rPr>
            </w:pPr>
            <w:ins w:id="800"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801" w:author="Linhai He" w:date="2025-04-15T18:23:00Z"/>
                <w:rFonts w:ascii="Arial" w:hAnsi="Arial" w:cs="Arial"/>
                <w:sz w:val="18"/>
                <w:szCs w:val="18"/>
              </w:rPr>
            </w:pPr>
            <w:ins w:id="802"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803" w:author="Linhai He" w:date="2025-04-15T18:23:00Z"/>
                <w:rFonts w:ascii="Arial" w:hAnsi="Arial" w:cs="Arial"/>
                <w:sz w:val="18"/>
                <w:szCs w:val="18"/>
              </w:rPr>
            </w:pPr>
            <w:ins w:id="804"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805" w:author="Linhai He" w:date="2025-04-15T18:23:00Z"/>
                <w:rFonts w:ascii="Arial" w:hAnsi="Arial" w:cs="Arial"/>
                <w:sz w:val="18"/>
                <w:szCs w:val="18"/>
              </w:rPr>
            </w:pPr>
            <w:ins w:id="806"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807"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808" w:author="Linhai He" w:date="2025-04-15T18:23:00Z"/>
                <w:rFonts w:ascii="Arial" w:hAnsi="Arial" w:cs="Arial"/>
                <w:sz w:val="18"/>
                <w:szCs w:val="18"/>
              </w:rPr>
            </w:pPr>
            <w:ins w:id="809"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810" w:author="Linhai He" w:date="2025-04-15T18:23:00Z"/>
                <w:rFonts w:ascii="Arial" w:hAnsi="Arial" w:cs="Arial"/>
                <w:sz w:val="18"/>
                <w:szCs w:val="18"/>
              </w:rPr>
            </w:pPr>
            <w:ins w:id="811"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812" w:author="Linhai He" w:date="2025-04-15T18:23:00Z"/>
                <w:rFonts w:ascii="Arial" w:hAnsi="Arial" w:cs="Arial"/>
                <w:sz w:val="18"/>
                <w:szCs w:val="18"/>
              </w:rPr>
            </w:pPr>
            <w:ins w:id="813"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814" w:author="Linhai He" w:date="2025-04-15T18:23:00Z"/>
                <w:rFonts w:ascii="Arial" w:hAnsi="Arial" w:cs="Arial"/>
                <w:sz w:val="18"/>
                <w:szCs w:val="18"/>
              </w:rPr>
            </w:pPr>
            <w:ins w:id="815"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816" w:author="Linhai He" w:date="2025-04-15T18:23:00Z"/>
                <w:rFonts w:ascii="Arial" w:hAnsi="Arial" w:cs="Arial"/>
                <w:sz w:val="18"/>
                <w:szCs w:val="18"/>
              </w:rPr>
            </w:pPr>
            <w:ins w:id="817"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818" w:author="Linhai He" w:date="2025-04-15T18:23:00Z"/>
                <w:rFonts w:ascii="Arial" w:hAnsi="Arial" w:cs="Arial"/>
                <w:sz w:val="18"/>
                <w:szCs w:val="18"/>
              </w:rPr>
            </w:pPr>
            <w:ins w:id="819"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820" w:author="Linhai He" w:date="2025-04-15T18:23:00Z"/>
                <w:rFonts w:ascii="Arial" w:hAnsi="Arial" w:cs="Arial"/>
                <w:sz w:val="18"/>
                <w:szCs w:val="18"/>
              </w:rPr>
            </w:pPr>
            <w:ins w:id="821"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822" w:author="Linhai He" w:date="2025-04-15T18:23:00Z"/>
                <w:rFonts w:ascii="Arial" w:hAnsi="Arial" w:cs="Arial"/>
                <w:sz w:val="18"/>
                <w:szCs w:val="18"/>
              </w:rPr>
            </w:pPr>
            <w:ins w:id="823"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824"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825" w:author="Linhai He" w:date="2025-04-15T18:23:00Z"/>
                <w:rFonts w:ascii="Arial" w:hAnsi="Arial" w:cs="Arial"/>
                <w:sz w:val="18"/>
                <w:szCs w:val="18"/>
              </w:rPr>
            </w:pPr>
            <w:ins w:id="826"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827" w:author="Linhai He" w:date="2025-04-15T18:23:00Z"/>
                <w:rFonts w:ascii="Arial" w:hAnsi="Arial" w:cs="Arial"/>
                <w:sz w:val="18"/>
                <w:szCs w:val="18"/>
              </w:rPr>
            </w:pPr>
            <w:ins w:id="828"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829" w:author="Linhai He" w:date="2025-04-15T18:23:00Z"/>
                <w:rFonts w:ascii="Arial" w:hAnsi="Arial" w:cs="Arial"/>
                <w:sz w:val="18"/>
                <w:szCs w:val="18"/>
              </w:rPr>
            </w:pPr>
            <w:ins w:id="830"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831" w:author="Linhai He" w:date="2025-04-15T18:23:00Z"/>
                <w:rFonts w:ascii="Arial" w:hAnsi="Arial" w:cs="Arial"/>
                <w:sz w:val="18"/>
                <w:szCs w:val="18"/>
              </w:rPr>
            </w:pPr>
            <w:ins w:id="832"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833" w:author="Linhai He" w:date="2025-04-15T18:23:00Z"/>
                <w:rFonts w:ascii="Arial" w:hAnsi="Arial" w:cs="Arial"/>
                <w:sz w:val="18"/>
                <w:szCs w:val="18"/>
              </w:rPr>
            </w:pPr>
            <w:ins w:id="834"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835" w:author="Linhai He" w:date="2025-04-15T18:23:00Z"/>
                <w:rFonts w:ascii="Arial" w:hAnsi="Arial" w:cs="Arial"/>
                <w:sz w:val="18"/>
                <w:szCs w:val="18"/>
              </w:rPr>
            </w:pPr>
            <w:ins w:id="836"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837" w:author="Linhai He" w:date="2025-04-15T18:23:00Z"/>
                <w:rFonts w:ascii="Arial" w:hAnsi="Arial" w:cs="Arial"/>
                <w:sz w:val="18"/>
                <w:szCs w:val="18"/>
              </w:rPr>
            </w:pPr>
            <w:ins w:id="838"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839" w:author="Linhai He" w:date="2025-04-15T18:23:00Z"/>
                <w:rFonts w:ascii="Arial" w:hAnsi="Arial" w:cs="Arial"/>
                <w:sz w:val="18"/>
                <w:szCs w:val="18"/>
              </w:rPr>
            </w:pPr>
            <w:ins w:id="840"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841"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842" w:author="Linhai He" w:date="2025-04-15T18:23:00Z"/>
                <w:rFonts w:ascii="Arial" w:hAnsi="Arial" w:cs="Arial"/>
                <w:sz w:val="18"/>
                <w:szCs w:val="18"/>
              </w:rPr>
            </w:pPr>
            <w:ins w:id="843"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844" w:author="Linhai He" w:date="2025-04-15T18:23:00Z"/>
                <w:rFonts w:ascii="Arial" w:hAnsi="Arial" w:cs="Arial"/>
                <w:sz w:val="18"/>
                <w:szCs w:val="18"/>
              </w:rPr>
            </w:pPr>
            <w:ins w:id="845"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846" w:author="Linhai He" w:date="2025-04-15T18:23:00Z"/>
                <w:rFonts w:ascii="Arial" w:hAnsi="Arial" w:cs="Arial"/>
                <w:sz w:val="18"/>
                <w:szCs w:val="18"/>
              </w:rPr>
            </w:pPr>
            <w:ins w:id="847"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848" w:author="Linhai He" w:date="2025-04-15T18:23:00Z"/>
                <w:rFonts w:ascii="Arial" w:hAnsi="Arial" w:cs="Arial"/>
                <w:sz w:val="18"/>
                <w:szCs w:val="18"/>
              </w:rPr>
            </w:pPr>
            <w:ins w:id="849"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850" w:author="Linhai He" w:date="2025-04-15T18:23:00Z"/>
                <w:rFonts w:ascii="Arial" w:hAnsi="Arial" w:cs="Arial"/>
                <w:sz w:val="18"/>
                <w:szCs w:val="18"/>
              </w:rPr>
            </w:pPr>
            <w:ins w:id="851"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852" w:author="Linhai He" w:date="2025-04-15T18:23:00Z"/>
                <w:rFonts w:ascii="Arial" w:hAnsi="Arial" w:cs="Arial"/>
                <w:sz w:val="18"/>
                <w:szCs w:val="18"/>
              </w:rPr>
            </w:pPr>
            <w:ins w:id="853"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854" w:author="Linhai He" w:date="2025-04-15T18:23:00Z"/>
                <w:rFonts w:ascii="Arial" w:hAnsi="Arial" w:cs="Arial"/>
                <w:sz w:val="18"/>
                <w:szCs w:val="18"/>
              </w:rPr>
            </w:pPr>
            <w:ins w:id="855"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856" w:author="Linhai He" w:date="2025-04-15T18:23:00Z"/>
                <w:rFonts w:ascii="Arial" w:hAnsi="Arial" w:cs="Arial"/>
                <w:sz w:val="18"/>
                <w:szCs w:val="18"/>
              </w:rPr>
            </w:pPr>
            <w:ins w:id="857"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858"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859" w:author="Linhai He" w:date="2025-04-15T18:23:00Z"/>
                <w:rFonts w:ascii="Arial" w:hAnsi="Arial" w:cs="Arial"/>
                <w:sz w:val="18"/>
                <w:szCs w:val="18"/>
              </w:rPr>
            </w:pPr>
            <w:ins w:id="860"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861" w:author="Linhai He" w:date="2025-04-15T18:23:00Z"/>
                <w:rFonts w:ascii="Arial" w:hAnsi="Arial" w:cs="Arial"/>
                <w:sz w:val="18"/>
                <w:szCs w:val="18"/>
              </w:rPr>
            </w:pPr>
            <w:ins w:id="862"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863" w:author="Linhai He" w:date="2025-04-15T18:23:00Z"/>
                <w:rFonts w:ascii="Arial" w:hAnsi="Arial" w:cs="Arial"/>
                <w:sz w:val="18"/>
                <w:szCs w:val="18"/>
              </w:rPr>
            </w:pPr>
            <w:ins w:id="864"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865" w:author="Linhai He" w:date="2025-04-15T18:23:00Z"/>
                <w:rFonts w:ascii="Arial" w:hAnsi="Arial" w:cs="Arial"/>
                <w:sz w:val="18"/>
                <w:szCs w:val="18"/>
              </w:rPr>
            </w:pPr>
            <w:ins w:id="866"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867" w:author="Linhai He" w:date="2025-04-15T18:23:00Z"/>
                <w:rFonts w:ascii="Arial" w:hAnsi="Arial" w:cs="Arial"/>
                <w:sz w:val="18"/>
                <w:szCs w:val="18"/>
              </w:rPr>
            </w:pPr>
            <w:ins w:id="868"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869" w:author="Linhai He" w:date="2025-04-15T18:23:00Z"/>
                <w:rFonts w:ascii="Arial" w:hAnsi="Arial" w:cs="Arial"/>
                <w:sz w:val="18"/>
                <w:szCs w:val="18"/>
              </w:rPr>
            </w:pPr>
            <w:ins w:id="870"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871" w:author="Linhai He" w:date="2025-04-15T18:23:00Z"/>
                <w:rFonts w:ascii="Arial" w:hAnsi="Arial" w:cs="Arial"/>
                <w:sz w:val="18"/>
                <w:szCs w:val="18"/>
              </w:rPr>
            </w:pPr>
            <w:ins w:id="872"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873" w:author="Linhai He" w:date="2025-04-15T18:23:00Z"/>
                <w:rFonts w:ascii="Arial" w:hAnsi="Arial" w:cs="Arial"/>
                <w:sz w:val="18"/>
                <w:szCs w:val="18"/>
              </w:rPr>
            </w:pPr>
            <w:ins w:id="874"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875"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876" w:author="Linhai He" w:date="2025-04-15T18:23:00Z"/>
                <w:rFonts w:ascii="Arial" w:hAnsi="Arial" w:cs="Arial"/>
                <w:sz w:val="18"/>
                <w:szCs w:val="18"/>
              </w:rPr>
            </w:pPr>
            <w:ins w:id="877"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878" w:author="Linhai He" w:date="2025-04-15T18:23:00Z"/>
                <w:rFonts w:ascii="Arial" w:hAnsi="Arial" w:cs="Arial"/>
                <w:sz w:val="18"/>
                <w:szCs w:val="18"/>
              </w:rPr>
            </w:pPr>
            <w:ins w:id="879"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880" w:author="Linhai He" w:date="2025-04-15T18:23:00Z"/>
                <w:rFonts w:ascii="Arial" w:hAnsi="Arial" w:cs="Arial"/>
                <w:sz w:val="18"/>
                <w:szCs w:val="18"/>
              </w:rPr>
            </w:pPr>
            <w:ins w:id="881"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882" w:author="Linhai He" w:date="2025-04-15T18:23:00Z"/>
                <w:rFonts w:ascii="Arial" w:hAnsi="Arial" w:cs="Arial"/>
                <w:sz w:val="18"/>
                <w:szCs w:val="18"/>
              </w:rPr>
            </w:pPr>
            <w:ins w:id="883"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884" w:author="Linhai He" w:date="2025-04-15T18:23:00Z"/>
                <w:rFonts w:ascii="Arial" w:hAnsi="Arial" w:cs="Arial"/>
                <w:sz w:val="18"/>
                <w:szCs w:val="18"/>
              </w:rPr>
            </w:pPr>
            <w:ins w:id="885"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886" w:author="Linhai He" w:date="2025-04-15T18:23:00Z"/>
                <w:rFonts w:ascii="Arial" w:hAnsi="Arial" w:cs="Arial"/>
                <w:sz w:val="18"/>
                <w:szCs w:val="18"/>
              </w:rPr>
            </w:pPr>
            <w:ins w:id="887"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888" w:author="Linhai He" w:date="2025-04-15T18:23:00Z"/>
                <w:rFonts w:ascii="Arial" w:hAnsi="Arial" w:cs="Arial"/>
                <w:sz w:val="18"/>
                <w:szCs w:val="18"/>
              </w:rPr>
            </w:pPr>
            <w:ins w:id="889"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890" w:author="Linhai He" w:date="2025-04-15T18:23:00Z"/>
                <w:rFonts w:ascii="Arial" w:hAnsi="Arial" w:cs="Arial"/>
                <w:sz w:val="18"/>
                <w:szCs w:val="18"/>
              </w:rPr>
            </w:pPr>
            <w:ins w:id="891"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892"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893" w:author="Linhai He" w:date="2025-04-15T18:23:00Z"/>
                <w:rFonts w:ascii="Arial" w:hAnsi="Arial" w:cs="Arial"/>
                <w:sz w:val="18"/>
                <w:szCs w:val="18"/>
              </w:rPr>
            </w:pPr>
            <w:ins w:id="894"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895" w:author="Linhai He" w:date="2025-04-15T18:23:00Z"/>
                <w:rFonts w:ascii="Arial" w:hAnsi="Arial" w:cs="Arial"/>
                <w:sz w:val="18"/>
                <w:szCs w:val="18"/>
              </w:rPr>
            </w:pPr>
            <w:ins w:id="896"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897" w:author="Linhai He" w:date="2025-04-15T18:23:00Z"/>
                <w:rFonts w:ascii="Arial" w:hAnsi="Arial" w:cs="Arial"/>
                <w:sz w:val="18"/>
                <w:szCs w:val="18"/>
              </w:rPr>
            </w:pPr>
            <w:ins w:id="898"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899" w:author="Linhai He" w:date="2025-04-15T18:23:00Z"/>
                <w:rFonts w:ascii="Arial" w:hAnsi="Arial" w:cs="Arial"/>
                <w:sz w:val="18"/>
                <w:szCs w:val="18"/>
              </w:rPr>
            </w:pPr>
            <w:ins w:id="900"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901" w:author="Linhai He" w:date="2025-04-15T18:23:00Z"/>
                <w:rFonts w:ascii="Arial" w:hAnsi="Arial" w:cs="Arial"/>
                <w:sz w:val="18"/>
                <w:szCs w:val="18"/>
              </w:rPr>
            </w:pPr>
            <w:ins w:id="902"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903" w:author="Linhai He" w:date="2025-04-15T18:23:00Z"/>
                <w:rFonts w:ascii="Arial" w:hAnsi="Arial" w:cs="Arial"/>
                <w:sz w:val="18"/>
                <w:szCs w:val="18"/>
              </w:rPr>
            </w:pPr>
            <w:ins w:id="904"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905" w:author="Linhai He" w:date="2025-04-15T18:23:00Z"/>
                <w:rFonts w:ascii="Arial" w:hAnsi="Arial" w:cs="Arial"/>
                <w:sz w:val="18"/>
                <w:szCs w:val="18"/>
              </w:rPr>
            </w:pPr>
            <w:ins w:id="906"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907" w:author="Linhai He" w:date="2025-04-15T18:23:00Z"/>
                <w:rFonts w:ascii="Arial" w:hAnsi="Arial" w:cs="Arial"/>
                <w:sz w:val="18"/>
                <w:szCs w:val="18"/>
              </w:rPr>
            </w:pPr>
            <w:ins w:id="908"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909"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910" w:author="Linhai He" w:date="2025-04-15T18:23:00Z"/>
                <w:rFonts w:ascii="Arial" w:hAnsi="Arial" w:cs="Arial"/>
                <w:sz w:val="18"/>
                <w:szCs w:val="18"/>
              </w:rPr>
            </w:pPr>
            <w:ins w:id="911"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912" w:author="Linhai He" w:date="2025-04-15T18:23:00Z"/>
                <w:rFonts w:ascii="Arial" w:hAnsi="Arial" w:cs="Arial"/>
                <w:sz w:val="18"/>
                <w:szCs w:val="18"/>
              </w:rPr>
            </w:pPr>
            <w:ins w:id="913"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914" w:author="Linhai He" w:date="2025-04-15T18:23:00Z"/>
                <w:rFonts w:ascii="Arial" w:hAnsi="Arial" w:cs="Arial"/>
                <w:sz w:val="18"/>
                <w:szCs w:val="18"/>
              </w:rPr>
            </w:pPr>
            <w:ins w:id="915"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916" w:author="Linhai He" w:date="2025-04-15T18:23:00Z"/>
                <w:rFonts w:ascii="Arial" w:hAnsi="Arial" w:cs="Arial"/>
                <w:sz w:val="18"/>
                <w:szCs w:val="18"/>
              </w:rPr>
            </w:pPr>
            <w:ins w:id="917"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918" w:author="Linhai He" w:date="2025-04-15T18:23:00Z"/>
                <w:rFonts w:ascii="Arial" w:hAnsi="Arial" w:cs="Arial"/>
                <w:sz w:val="18"/>
                <w:szCs w:val="18"/>
              </w:rPr>
            </w:pPr>
            <w:ins w:id="919"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920" w:author="Linhai He" w:date="2025-04-15T18:23:00Z"/>
                <w:rFonts w:ascii="Arial" w:hAnsi="Arial" w:cs="Arial"/>
                <w:sz w:val="18"/>
                <w:szCs w:val="18"/>
              </w:rPr>
            </w:pPr>
            <w:ins w:id="921"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922" w:author="Linhai He" w:date="2025-04-15T18:23:00Z"/>
                <w:rFonts w:ascii="Arial" w:hAnsi="Arial" w:cs="Arial"/>
                <w:sz w:val="18"/>
                <w:szCs w:val="18"/>
              </w:rPr>
            </w:pPr>
            <w:ins w:id="923"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924" w:author="Linhai He" w:date="2025-04-15T18:23:00Z"/>
                <w:rFonts w:ascii="Arial" w:hAnsi="Arial" w:cs="Arial"/>
                <w:sz w:val="18"/>
                <w:szCs w:val="18"/>
              </w:rPr>
            </w:pPr>
            <w:ins w:id="925"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926"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927" w:author="Linhai He" w:date="2025-04-15T18:23:00Z"/>
                <w:rFonts w:ascii="Arial" w:hAnsi="Arial" w:cs="Arial"/>
                <w:sz w:val="18"/>
                <w:szCs w:val="18"/>
              </w:rPr>
            </w:pPr>
            <w:ins w:id="928"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929" w:author="Linhai He" w:date="2025-04-15T18:23:00Z"/>
                <w:rFonts w:ascii="Arial" w:hAnsi="Arial" w:cs="Arial"/>
                <w:sz w:val="18"/>
                <w:szCs w:val="18"/>
              </w:rPr>
            </w:pPr>
            <w:ins w:id="930"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931" w:author="Linhai He" w:date="2025-04-15T18:23:00Z"/>
                <w:rFonts w:ascii="Arial" w:hAnsi="Arial" w:cs="Arial"/>
                <w:sz w:val="18"/>
                <w:szCs w:val="18"/>
              </w:rPr>
            </w:pPr>
            <w:ins w:id="932"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933" w:author="Linhai He" w:date="2025-04-15T18:23:00Z"/>
                <w:rFonts w:ascii="Arial" w:hAnsi="Arial" w:cs="Arial"/>
                <w:sz w:val="18"/>
                <w:szCs w:val="18"/>
              </w:rPr>
            </w:pPr>
            <w:ins w:id="934"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935" w:author="Linhai He" w:date="2025-04-15T18:23:00Z"/>
                <w:rFonts w:ascii="Arial" w:hAnsi="Arial" w:cs="Arial"/>
                <w:sz w:val="18"/>
                <w:szCs w:val="18"/>
              </w:rPr>
            </w:pPr>
            <w:ins w:id="936"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937" w:author="Linhai He" w:date="2025-04-15T18:23:00Z"/>
                <w:rFonts w:ascii="Arial" w:hAnsi="Arial" w:cs="Arial"/>
                <w:sz w:val="18"/>
                <w:szCs w:val="18"/>
              </w:rPr>
            </w:pPr>
            <w:ins w:id="938"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939" w:author="Linhai He" w:date="2025-04-15T18:23:00Z"/>
                <w:rFonts w:ascii="Arial" w:hAnsi="Arial" w:cs="Arial"/>
                <w:sz w:val="18"/>
                <w:szCs w:val="18"/>
              </w:rPr>
            </w:pPr>
            <w:ins w:id="940"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941" w:author="Linhai He" w:date="2025-04-15T18:23:00Z"/>
                <w:rFonts w:ascii="Arial" w:hAnsi="Arial" w:cs="Arial"/>
                <w:sz w:val="18"/>
                <w:szCs w:val="18"/>
              </w:rPr>
            </w:pPr>
            <w:ins w:id="942"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943"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944" w:author="Linhai He" w:date="2025-04-15T18:23:00Z"/>
                <w:rFonts w:ascii="Arial" w:hAnsi="Arial" w:cs="Arial"/>
                <w:sz w:val="18"/>
                <w:szCs w:val="18"/>
              </w:rPr>
            </w:pPr>
            <w:ins w:id="945"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946" w:author="Linhai He" w:date="2025-04-15T18:23:00Z"/>
                <w:rFonts w:ascii="Arial" w:hAnsi="Arial" w:cs="Arial"/>
                <w:sz w:val="18"/>
                <w:szCs w:val="18"/>
              </w:rPr>
            </w:pPr>
            <w:ins w:id="947"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948" w:author="Linhai He" w:date="2025-04-15T18:23:00Z"/>
                <w:rFonts w:ascii="Arial" w:hAnsi="Arial" w:cs="Arial"/>
                <w:sz w:val="18"/>
                <w:szCs w:val="18"/>
              </w:rPr>
            </w:pPr>
            <w:ins w:id="949"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950" w:author="Linhai He" w:date="2025-04-15T18:23:00Z"/>
                <w:rFonts w:ascii="Arial" w:hAnsi="Arial" w:cs="Arial"/>
                <w:sz w:val="18"/>
                <w:szCs w:val="18"/>
              </w:rPr>
            </w:pPr>
            <w:ins w:id="951"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952" w:author="Linhai He" w:date="2025-04-15T18:23:00Z"/>
                <w:rFonts w:ascii="Arial" w:hAnsi="Arial" w:cs="Arial"/>
                <w:sz w:val="18"/>
                <w:szCs w:val="18"/>
              </w:rPr>
            </w:pPr>
            <w:ins w:id="953"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954" w:author="Linhai He" w:date="2025-04-15T18:23:00Z"/>
                <w:rFonts w:ascii="Arial" w:hAnsi="Arial" w:cs="Arial"/>
                <w:sz w:val="18"/>
                <w:szCs w:val="18"/>
              </w:rPr>
            </w:pPr>
            <w:ins w:id="955"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956" w:author="Linhai He" w:date="2025-04-15T18:23:00Z"/>
                <w:rFonts w:ascii="Arial" w:hAnsi="Arial" w:cs="Arial"/>
                <w:sz w:val="18"/>
                <w:szCs w:val="18"/>
              </w:rPr>
            </w:pPr>
            <w:ins w:id="957"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958" w:author="Linhai He" w:date="2025-04-15T18:23:00Z"/>
                <w:rFonts w:ascii="Arial" w:hAnsi="Arial" w:cs="Arial"/>
                <w:sz w:val="18"/>
                <w:szCs w:val="18"/>
              </w:rPr>
            </w:pPr>
            <w:ins w:id="959"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960"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961" w:author="Linhai He" w:date="2025-04-15T18:23:00Z"/>
                <w:rFonts w:ascii="Arial" w:hAnsi="Arial" w:cs="Arial"/>
                <w:sz w:val="18"/>
                <w:szCs w:val="18"/>
              </w:rPr>
            </w:pPr>
            <w:ins w:id="962"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963" w:author="Linhai He" w:date="2025-04-15T18:23:00Z"/>
                <w:rFonts w:ascii="Arial" w:hAnsi="Arial" w:cs="Arial"/>
                <w:sz w:val="18"/>
                <w:szCs w:val="18"/>
              </w:rPr>
            </w:pPr>
            <w:ins w:id="964"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965" w:author="Linhai He" w:date="2025-04-15T18:23:00Z"/>
                <w:rFonts w:ascii="Arial" w:hAnsi="Arial" w:cs="Arial"/>
                <w:sz w:val="18"/>
                <w:szCs w:val="18"/>
              </w:rPr>
            </w:pPr>
            <w:ins w:id="966"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967" w:author="Linhai He" w:date="2025-04-15T18:23:00Z"/>
                <w:rFonts w:ascii="Arial" w:hAnsi="Arial" w:cs="Arial"/>
                <w:sz w:val="18"/>
                <w:szCs w:val="18"/>
              </w:rPr>
            </w:pPr>
            <w:ins w:id="968"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969" w:author="Linhai He" w:date="2025-04-15T18:23:00Z"/>
                <w:rFonts w:ascii="Arial" w:hAnsi="Arial" w:cs="Arial"/>
                <w:sz w:val="18"/>
                <w:szCs w:val="18"/>
              </w:rPr>
            </w:pPr>
            <w:ins w:id="970"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971" w:author="Linhai He" w:date="2025-04-15T18:23:00Z"/>
                <w:rFonts w:ascii="Arial" w:hAnsi="Arial" w:cs="Arial"/>
                <w:sz w:val="18"/>
                <w:szCs w:val="18"/>
              </w:rPr>
            </w:pPr>
            <w:ins w:id="972"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973" w:author="Linhai He" w:date="2025-04-15T18:23:00Z"/>
                <w:rFonts w:ascii="Arial" w:hAnsi="Arial" w:cs="Arial"/>
                <w:sz w:val="18"/>
                <w:szCs w:val="18"/>
              </w:rPr>
            </w:pPr>
            <w:ins w:id="974"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975" w:author="Linhai He" w:date="2025-04-15T18:23:00Z"/>
                <w:rFonts w:ascii="Arial" w:hAnsi="Arial" w:cs="Arial"/>
                <w:sz w:val="18"/>
                <w:szCs w:val="18"/>
              </w:rPr>
            </w:pPr>
            <w:ins w:id="976"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977"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978" w:author="Linhai He" w:date="2025-04-15T18:23:00Z"/>
                <w:rFonts w:ascii="Arial" w:hAnsi="Arial" w:cs="Arial"/>
                <w:sz w:val="18"/>
                <w:szCs w:val="18"/>
              </w:rPr>
            </w:pPr>
            <w:ins w:id="979"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980" w:author="Linhai He" w:date="2025-04-15T18:23:00Z"/>
                <w:rFonts w:ascii="Arial" w:hAnsi="Arial" w:cs="Arial"/>
                <w:sz w:val="18"/>
                <w:szCs w:val="18"/>
              </w:rPr>
            </w:pPr>
            <w:ins w:id="981"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982" w:author="Linhai He" w:date="2025-04-15T18:23:00Z"/>
                <w:rFonts w:ascii="Arial" w:hAnsi="Arial" w:cs="Arial"/>
                <w:sz w:val="18"/>
                <w:szCs w:val="18"/>
              </w:rPr>
            </w:pPr>
            <w:ins w:id="983"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984" w:author="Linhai He" w:date="2025-04-15T18:23:00Z"/>
                <w:rFonts w:ascii="Arial" w:hAnsi="Arial" w:cs="Arial"/>
                <w:sz w:val="18"/>
                <w:szCs w:val="18"/>
              </w:rPr>
            </w:pPr>
            <w:ins w:id="985"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986" w:author="Linhai He" w:date="2025-04-15T18:23:00Z"/>
                <w:rFonts w:ascii="Arial" w:hAnsi="Arial" w:cs="Arial"/>
                <w:sz w:val="18"/>
                <w:szCs w:val="18"/>
              </w:rPr>
            </w:pPr>
            <w:ins w:id="987"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988" w:author="Linhai He" w:date="2025-04-15T18:23:00Z"/>
                <w:rFonts w:ascii="Arial" w:hAnsi="Arial" w:cs="Arial"/>
                <w:sz w:val="18"/>
                <w:szCs w:val="18"/>
              </w:rPr>
            </w:pPr>
            <w:ins w:id="989"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990" w:author="Linhai He" w:date="2025-04-15T18:23:00Z"/>
                <w:rFonts w:ascii="Arial" w:hAnsi="Arial" w:cs="Arial"/>
                <w:sz w:val="18"/>
                <w:szCs w:val="18"/>
              </w:rPr>
            </w:pPr>
            <w:ins w:id="991"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992" w:author="Linhai He" w:date="2025-04-15T18:23:00Z"/>
                <w:rFonts w:ascii="Arial" w:hAnsi="Arial" w:cs="Arial"/>
                <w:sz w:val="18"/>
                <w:szCs w:val="18"/>
              </w:rPr>
            </w:pPr>
            <w:ins w:id="993"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994"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995" w:author="Linhai He" w:date="2025-04-15T18:23:00Z"/>
                <w:rFonts w:ascii="Arial" w:hAnsi="Arial" w:cs="Arial"/>
                <w:sz w:val="18"/>
                <w:szCs w:val="18"/>
              </w:rPr>
            </w:pPr>
            <w:ins w:id="996"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997" w:author="Linhai He" w:date="2025-04-15T18:23:00Z"/>
                <w:rFonts w:ascii="Arial" w:hAnsi="Arial" w:cs="Arial"/>
                <w:sz w:val="18"/>
                <w:szCs w:val="18"/>
              </w:rPr>
            </w:pPr>
            <w:ins w:id="998"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999" w:author="Linhai He" w:date="2025-04-15T18:23:00Z"/>
                <w:rFonts w:ascii="Arial" w:hAnsi="Arial" w:cs="Arial"/>
                <w:sz w:val="18"/>
                <w:szCs w:val="18"/>
              </w:rPr>
            </w:pPr>
            <w:ins w:id="1000"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001" w:author="Linhai He" w:date="2025-04-15T18:23:00Z"/>
                <w:rFonts w:ascii="Arial" w:hAnsi="Arial" w:cs="Arial"/>
                <w:sz w:val="18"/>
                <w:szCs w:val="18"/>
              </w:rPr>
            </w:pPr>
            <w:ins w:id="1002"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003" w:author="Linhai He" w:date="2025-04-15T18:23:00Z"/>
                <w:rFonts w:ascii="Arial" w:hAnsi="Arial" w:cs="Arial"/>
                <w:sz w:val="18"/>
                <w:szCs w:val="18"/>
              </w:rPr>
            </w:pPr>
            <w:ins w:id="1004"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005" w:author="Linhai He" w:date="2025-04-15T18:23:00Z"/>
                <w:rFonts w:ascii="Arial" w:hAnsi="Arial" w:cs="Arial"/>
                <w:sz w:val="18"/>
                <w:szCs w:val="18"/>
              </w:rPr>
            </w:pPr>
            <w:ins w:id="1006"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009" w:author="Linhai He" w:date="2025-04-15T18:23:00Z"/>
                <w:rFonts w:ascii="Arial" w:hAnsi="Arial" w:cs="Arial"/>
                <w:sz w:val="18"/>
                <w:szCs w:val="18"/>
              </w:rPr>
            </w:pPr>
            <w:ins w:id="1010"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011"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012" w:author="Linhai He" w:date="2025-04-15T18:23:00Z"/>
                <w:rFonts w:ascii="Arial" w:hAnsi="Arial" w:cs="Arial"/>
                <w:sz w:val="18"/>
                <w:szCs w:val="18"/>
              </w:rPr>
            </w:pPr>
            <w:ins w:id="1013"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018" w:author="Linhai He" w:date="2025-04-15T18:23:00Z"/>
                <w:rFonts w:ascii="Arial" w:hAnsi="Arial" w:cs="Arial"/>
                <w:sz w:val="18"/>
                <w:szCs w:val="18"/>
              </w:rPr>
            </w:pPr>
            <w:ins w:id="1019"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020" w:author="Linhai He" w:date="2025-04-15T18:23:00Z"/>
                <w:rFonts w:ascii="Arial" w:hAnsi="Arial" w:cs="Arial"/>
                <w:sz w:val="18"/>
                <w:szCs w:val="18"/>
              </w:rPr>
            </w:pPr>
            <w:ins w:id="1021"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022" w:author="Linhai He" w:date="2025-04-15T18:23:00Z"/>
                <w:rFonts w:ascii="Arial" w:hAnsi="Arial" w:cs="Arial"/>
                <w:sz w:val="18"/>
                <w:szCs w:val="18"/>
              </w:rPr>
            </w:pPr>
            <w:ins w:id="1023"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026" w:author="Linhai He" w:date="2025-04-15T18:23:00Z"/>
                <w:rFonts w:ascii="Arial" w:hAnsi="Arial" w:cs="Arial"/>
                <w:sz w:val="18"/>
                <w:szCs w:val="18"/>
              </w:rPr>
            </w:pPr>
            <w:ins w:id="1027"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028"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029" w:author="Linhai He" w:date="2025-04-15T18:23:00Z"/>
                <w:rFonts w:ascii="Arial" w:hAnsi="Arial" w:cs="Arial"/>
                <w:sz w:val="18"/>
                <w:szCs w:val="18"/>
              </w:rPr>
            </w:pPr>
            <w:ins w:id="1030"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035" w:author="Linhai He" w:date="2025-04-15T18:23:00Z"/>
                <w:rFonts w:ascii="Arial" w:hAnsi="Arial" w:cs="Arial"/>
                <w:sz w:val="18"/>
                <w:szCs w:val="18"/>
              </w:rPr>
            </w:pPr>
            <w:ins w:id="1036"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037" w:author="Linhai He" w:date="2025-04-15T18:23:00Z"/>
                <w:rFonts w:ascii="Arial" w:hAnsi="Arial" w:cs="Arial"/>
                <w:sz w:val="18"/>
                <w:szCs w:val="18"/>
              </w:rPr>
            </w:pPr>
            <w:ins w:id="1038"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045"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062"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079"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096"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113"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130"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147"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164"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181"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198"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215"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232"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249"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266"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283"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300"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317"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334"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351"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368"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385"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402"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419"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436"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453"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lastRenderedPageBreak/>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470"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487"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504"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521"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538"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555"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572"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589"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606"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623"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640"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657"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674"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691"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708"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725"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742"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759"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776"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793"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810"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827"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844" w:author="Linhai He" w:date="2025-04-15T18:27:00Z"/>
        </w:trPr>
        <w:tc>
          <w:tcPr>
            <w:tcW w:w="8960" w:type="dxa"/>
            <w:gridSpan w:val="8"/>
            <w:noWrap/>
          </w:tcPr>
          <w:p w14:paraId="5BCDB6B0" w14:textId="1A109254" w:rsidR="00603E12" w:rsidRPr="00603E12" w:rsidRDefault="00603E12" w:rsidP="00603E12">
            <w:pPr>
              <w:pStyle w:val="TAN"/>
              <w:rPr>
                <w:ins w:id="1845" w:author="Linhai He" w:date="2025-04-15T18:27:00Z" w16du:dateUtc="2025-04-16T01:27:00Z"/>
              </w:rPr>
            </w:pPr>
            <w:ins w:id="1846" w:author="Linhai He" w:date="2025-04-15T18:27:00Z" w16du:dateUtc="2025-04-16T01:27:00Z">
              <w:r w:rsidRPr="00603E12">
                <w:t>Note 1:</w:t>
              </w:r>
              <w:r w:rsidRPr="00603E12">
                <w:tab/>
                <w:t xml:space="preserve">For bit rate recommendation, this index is used </w:t>
              </w:r>
            </w:ins>
            <w:ins w:id="1847" w:author="Linhai He" w:date="2025-04-15T19:58:00Z" w16du:dateUtc="2025-04-16T02:58:00Z">
              <w:r w:rsidR="00533A46">
                <w:t>to</w:t>
              </w:r>
            </w:ins>
            <w:ins w:id="1848" w:author="Linhai He" w:date="2025-04-15T18:27:00Z" w16du:dateUtc="2025-04-16T01:27:00Z">
              <w:r w:rsidRPr="00603E12">
                <w:t xml:space="preserve"> indicat</w:t>
              </w:r>
            </w:ins>
            <w:ins w:id="1849" w:author="Linhai He" w:date="2025-04-15T19:58:00Z" w16du:dateUtc="2025-04-16T02:58:00Z">
              <w:r w:rsidR="00533A46">
                <w:t>e</w:t>
              </w:r>
            </w:ins>
            <w:ins w:id="1850" w:author="Linhai He" w:date="2025-04-15T18:27:00Z" w16du:dateUtc="2025-04-16T01:27:00Z">
              <w:r w:rsidRPr="00603E12">
                <w:t xml:space="preserve"> that no new recommendation on bit rate is given.</w:t>
              </w:r>
            </w:ins>
            <w:ins w:id="1851" w:author="Linhai He" w:date="2025-04-15T19:57:00Z" w16du:dateUtc="2025-04-16T02:57:00Z">
              <w:r w:rsidR="00F955F1">
                <w:t xml:space="preserve"> </w:t>
              </w:r>
              <w:r w:rsidR="00533A46">
                <w:t xml:space="preserve">For bit rate query, this </w:t>
              </w:r>
              <w:proofErr w:type="spellStart"/>
              <w:r w:rsidR="00533A46">
                <w:t>indiex</w:t>
              </w:r>
              <w:proofErr w:type="spellEnd"/>
              <w:r w:rsidR="00533A46">
                <w:t xml:space="preserve"> is</w:t>
              </w:r>
            </w:ins>
            <w:ins w:id="1852" w:author="Linhai He" w:date="2025-04-15T19:58:00Z" w16du:dateUtc="2025-04-16T02:58:00Z">
              <w:r w:rsidR="00533A46">
                <w:t xml:space="preserve"> used to indicate that the UE </w:t>
              </w:r>
            </w:ins>
            <w:ins w:id="1853" w:author="Linhai He" w:date="2025-04-15T19:59:00Z" w16du:dateUtc="2025-04-16T02:59:00Z">
              <w:r w:rsidR="002F41F0">
                <w:t>is not requesting a specific bit rate.</w:t>
              </w:r>
            </w:ins>
          </w:p>
        </w:tc>
      </w:tr>
    </w:tbl>
    <w:p w14:paraId="39A6A4F7" w14:textId="77777777" w:rsidR="00603E12" w:rsidRDefault="00603E12" w:rsidP="0046369F">
      <w:pPr>
        <w:tabs>
          <w:tab w:val="left" w:pos="3594"/>
        </w:tabs>
        <w:rPr>
          <w:ins w:id="1854"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1855" w:name="_Toc29239902"/>
      <w:bookmarkStart w:id="1856" w:name="_Toc37296319"/>
      <w:bookmarkStart w:id="1857" w:name="_Toc46490450"/>
      <w:bookmarkStart w:id="1858" w:name="_Toc52752145"/>
      <w:bookmarkStart w:id="1859" w:name="_Toc52796607"/>
      <w:bookmarkStart w:id="1860" w:name="_Toc171706581"/>
      <w:r w:rsidRPr="00D37AC6">
        <w:rPr>
          <w:lang w:eastAsia="ko-KR"/>
        </w:rPr>
        <w:t>6.2.1</w:t>
      </w:r>
      <w:r w:rsidRPr="00D37AC6">
        <w:rPr>
          <w:lang w:eastAsia="ko-KR"/>
        </w:rPr>
        <w:tab/>
        <w:t>MAC subheader for DL-SCH and UL-SCH</w:t>
      </w:r>
      <w:bookmarkEnd w:id="1855"/>
      <w:bookmarkEnd w:id="1856"/>
      <w:bookmarkEnd w:id="1857"/>
      <w:bookmarkEnd w:id="1858"/>
      <w:bookmarkEnd w:id="1859"/>
      <w:bookmarkEnd w:id="1860"/>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861" w:author="Linhai He" w:date="2025-02-22T00:18:00Z">
              <w:r w:rsidRPr="00FA0FAE" w:rsidDel="004B1DB4">
                <w:rPr>
                  <w:rFonts w:eastAsia="Malgun Gothic"/>
                  <w:lang w:eastAsia="ko-KR"/>
                </w:rPr>
                <w:delText>215</w:delText>
              </w:r>
            </w:del>
            <w:ins w:id="1862"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863" w:author="Linhai He" w:date="2025-02-22T00:18:00Z">
              <w:r w:rsidRPr="00FA0FAE" w:rsidDel="00A025E9">
                <w:rPr>
                  <w:rFonts w:eastAsia="Malgun Gothic"/>
                  <w:lang w:eastAsia="ko-KR"/>
                </w:rPr>
                <w:delText>279</w:delText>
              </w:r>
            </w:del>
            <w:ins w:id="1864"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865"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866"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867" w:author="Linhai He" w:date="2025-02-22T00:18:00Z">
              <w:r>
                <w:t>UL Rate Co</w:t>
              </w:r>
            </w:ins>
            <w:ins w:id="1868"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869" w:author="Linhai He" w:date="2025-01-07T12:06:00Z">
              <w:r w:rsidRPr="00D37AC6" w:rsidDel="00226E01">
                <w:rPr>
                  <w:rFonts w:eastAsia="Malgun Gothic"/>
                  <w:lang w:eastAsia="ko-KR"/>
                </w:rPr>
                <w:delText>218</w:delText>
              </w:r>
            </w:del>
            <w:ins w:id="1870"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871" w:author="Linhai He" w:date="2025-01-07T12:06:00Z">
              <w:r w:rsidRPr="00D37AC6" w:rsidDel="00226E01">
                <w:rPr>
                  <w:rFonts w:eastAsia="Malgun Gothic"/>
                  <w:lang w:eastAsia="ko-KR"/>
                </w:rPr>
                <w:delText>282</w:delText>
              </w:r>
            </w:del>
            <w:ins w:id="1872"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873" w:author="Linhai He" w:date="2024-12-13T22:16:00Z"/>
        </w:trPr>
        <w:tc>
          <w:tcPr>
            <w:tcW w:w="1271" w:type="dxa"/>
          </w:tcPr>
          <w:p w14:paraId="2AE3DB28" w14:textId="247016D9" w:rsidR="00564DC6" w:rsidRPr="00D37AC6" w:rsidRDefault="00226E01" w:rsidP="0048583F">
            <w:pPr>
              <w:pStyle w:val="TAC"/>
              <w:rPr>
                <w:ins w:id="1874" w:author="Linhai He" w:date="2024-12-13T22:16:00Z"/>
                <w:rFonts w:eastAsia="Malgun Gothic"/>
                <w:lang w:eastAsia="ko-KR"/>
              </w:rPr>
            </w:pPr>
            <w:ins w:id="1875"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876" w:author="Linhai He" w:date="2024-12-13T22:16:00Z"/>
                <w:rFonts w:eastAsia="Malgun Gothic"/>
                <w:lang w:eastAsia="ko-KR"/>
              </w:rPr>
            </w:pPr>
            <w:ins w:id="1877"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878" w:author="Linhai He" w:date="2024-12-13T22:16:00Z"/>
                <w:lang w:eastAsia="ko-KR"/>
              </w:rPr>
            </w:pPr>
            <w:ins w:id="1879" w:author="Linhai He" w:date="2025-01-20T17:28:00Z">
              <w:r>
                <w:rPr>
                  <w:lang w:eastAsia="ko-KR"/>
                </w:rPr>
                <w:t>Multiple E</w:t>
              </w:r>
            </w:ins>
            <w:ins w:id="1880" w:author="Linhai He" w:date="2025-01-20T17:29:00Z">
              <w:r>
                <w:rPr>
                  <w:lang w:eastAsia="ko-KR"/>
                </w:rPr>
                <w:t>ntry</w:t>
              </w:r>
            </w:ins>
            <w:ins w:id="1881" w:author="Linhai He" w:date="2024-12-13T22:16:00Z">
              <w:r w:rsidR="00564DC6">
                <w:rPr>
                  <w:lang w:eastAsia="ko-KR"/>
                </w:rPr>
                <w:t xml:space="preserve"> D</w:t>
              </w:r>
            </w:ins>
            <w:ins w:id="1882"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883" w:author="Linhai He" w:date="2025-02-22T00:14:00Z"/>
        </w:trPr>
        <w:tc>
          <w:tcPr>
            <w:tcW w:w="1271" w:type="dxa"/>
          </w:tcPr>
          <w:p w14:paraId="21FB5E26" w14:textId="096F8E57" w:rsidR="00002EDD" w:rsidRDefault="00002EDD" w:rsidP="0048583F">
            <w:pPr>
              <w:pStyle w:val="TAC"/>
              <w:rPr>
                <w:ins w:id="1884" w:author="Linhai He" w:date="2025-02-22T00:14:00Z"/>
                <w:rFonts w:eastAsia="Malgun Gothic"/>
                <w:lang w:eastAsia="ko-KR"/>
              </w:rPr>
            </w:pPr>
            <w:ins w:id="1885"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886" w:author="Linhai He" w:date="2025-02-22T00:14:00Z"/>
                <w:rFonts w:eastAsia="Malgun Gothic"/>
                <w:lang w:eastAsia="ko-KR"/>
              </w:rPr>
            </w:pPr>
            <w:ins w:id="1887"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1888" w:author="Linhai He" w:date="2025-02-22T00:14:00Z"/>
                <w:lang w:eastAsia="ko-KR"/>
              </w:rPr>
            </w:pPr>
            <w:ins w:id="1889" w:author="Linhai He" w:date="2025-02-22T00:14:00Z">
              <w:r>
                <w:rPr>
                  <w:lang w:eastAsia="ko-KR"/>
                </w:rPr>
                <w:t>U</w:t>
              </w:r>
            </w:ins>
            <w:ins w:id="1890" w:author="Linhai He" w:date="2025-03-21T13:34:00Z" w16du:dateUtc="2025-03-21T20:34:00Z">
              <w:r w:rsidR="003A6523">
                <w:rPr>
                  <w:lang w:eastAsia="ko-KR"/>
                </w:rPr>
                <w:t>L</w:t>
              </w:r>
            </w:ins>
            <w:ins w:id="1891" w:author="Linhai He" w:date="2025-02-22T00:14:00Z">
              <w:r>
                <w:rPr>
                  <w:lang w:eastAsia="ko-KR"/>
                </w:rPr>
                <w:t xml:space="preserve"> Rate </w:t>
              </w:r>
            </w:ins>
            <w:ins w:id="1892" w:author="Linhai He" w:date="2025-04-14T17:37:00Z" w16du:dateUtc="2025-04-15T00:37:00Z">
              <w:r w:rsidR="00996590">
                <w:rPr>
                  <w:lang w:eastAsia="ko-KR"/>
                </w:rPr>
                <w:t>Control</w:t>
              </w:r>
            </w:ins>
          </w:p>
        </w:tc>
      </w:tr>
      <w:tr w:rsidR="00765FF9" w:rsidRPr="00D37AC6" w14:paraId="5D89FEFC" w14:textId="77777777" w:rsidTr="0048583F">
        <w:tblPrEx>
          <w:tblLook w:val="04A0" w:firstRow="1" w:lastRow="0" w:firstColumn="1" w:lastColumn="0" w:noHBand="0" w:noVBand="1"/>
        </w:tblPrEx>
        <w:trPr>
          <w:jc w:val="center"/>
          <w:ins w:id="1893" w:author="Linhai He" w:date="2025-01-07T12:05:00Z"/>
        </w:trPr>
        <w:tc>
          <w:tcPr>
            <w:tcW w:w="1271" w:type="dxa"/>
          </w:tcPr>
          <w:p w14:paraId="1BAB549E" w14:textId="48AD8E37" w:rsidR="00765FF9" w:rsidRPr="00D37AC6" w:rsidRDefault="00765FF9" w:rsidP="0048583F">
            <w:pPr>
              <w:pStyle w:val="TAC"/>
              <w:rPr>
                <w:ins w:id="1894"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895"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896"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897"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88" w:author="Linhai He" w:date="2025-04-13T22:40:00Z" w:initials="LH">
    <w:p w14:paraId="694384AF" w14:textId="77777777" w:rsidR="00012C04" w:rsidRDefault="008D662A" w:rsidP="00012C04">
      <w:pPr>
        <w:pStyle w:val="CommentText"/>
      </w:pPr>
      <w:r>
        <w:rPr>
          <w:rStyle w:val="CommentReference"/>
        </w:rPr>
        <w:annotationRef/>
      </w:r>
      <w:r w:rsidR="00012C04">
        <w:t>The exact name of this parameter will be updated after the RRC running CR becomes available</w:t>
      </w:r>
    </w:p>
  </w:comment>
  <w:comment w:id="661" w:author="Linhai He" w:date="2025-04-13T22:49:00Z" w:initials="LH">
    <w:p w14:paraId="002D4951" w14:textId="2D469D99" w:rsidR="0057333E" w:rsidRDefault="0057333E" w:rsidP="0057333E">
      <w:pPr>
        <w:pStyle w:val="CommentText"/>
      </w:pPr>
      <w:r>
        <w:rPr>
          <w:rStyle w:val="CommentReference"/>
        </w:rPr>
        <w:annotationRef/>
      </w:r>
      <w:r>
        <w:t>The exact ID to be used is FFS</w:t>
      </w:r>
    </w:p>
  </w:comment>
  <w:comment w:id="677" w:author="Linhai He" w:date="2025-04-13T23:01:00Z" w:initials="LH">
    <w:p w14:paraId="227E74D5" w14:textId="77777777" w:rsidR="005B0DB9" w:rsidRDefault="005B0DB9" w:rsidP="005B0DB9">
      <w:pPr>
        <w:pStyle w:val="CommentText"/>
      </w:pPr>
      <w:r>
        <w:rPr>
          <w:rStyle w:val="CommentReference"/>
        </w:rPr>
        <w:annotationRef/>
      </w:r>
      <w:r>
        <w:t>FF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94384AF" w15:done="0"/>
  <w15:commentEx w15:paraId="002D4951" w15:done="0"/>
  <w15:commentEx w15:paraId="227E74D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7047320" w16cex:dateUtc="2025-04-14T05:40:00Z"/>
  <w16cex:commentExtensible w16cex:durableId="0C87185C" w16cex:dateUtc="2025-04-14T05:49:00Z"/>
  <w16cex:commentExtensible w16cex:durableId="3F2BF02E" w16cex:dateUtc="2025-04-14T06: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94384AF" w16cid:durableId="37047320"/>
  <w16cid:commentId w16cid:paraId="002D4951" w16cid:durableId="0C87185C"/>
  <w16cid:commentId w16cid:paraId="227E74D5" w16cid:durableId="3F2BF02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2914A2" w14:textId="77777777" w:rsidR="00F751CD" w:rsidRDefault="00F751CD">
      <w:r>
        <w:separator/>
      </w:r>
    </w:p>
  </w:endnote>
  <w:endnote w:type="continuationSeparator" w:id="0">
    <w:p w14:paraId="02C787B5" w14:textId="77777777" w:rsidR="00F751CD" w:rsidRDefault="00F751CD">
      <w:r>
        <w:continuationSeparator/>
      </w:r>
    </w:p>
  </w:endnote>
  <w:endnote w:type="continuationNotice" w:id="1">
    <w:p w14:paraId="1ABFD1C1" w14:textId="77777777" w:rsidR="00F751CD" w:rsidRDefault="00F751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94599F" w14:textId="77777777" w:rsidR="00F751CD" w:rsidRDefault="00F751CD">
      <w:r>
        <w:separator/>
      </w:r>
    </w:p>
  </w:footnote>
  <w:footnote w:type="continuationSeparator" w:id="0">
    <w:p w14:paraId="72420972" w14:textId="77777777" w:rsidR="00F751CD" w:rsidRDefault="00F751CD">
      <w:r>
        <w:continuationSeparator/>
      </w:r>
    </w:p>
  </w:footnote>
  <w:footnote w:type="continuationNotice" w:id="1">
    <w:p w14:paraId="17EAE587" w14:textId="77777777" w:rsidR="00F751CD" w:rsidRDefault="00F751C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5E3619"/>
    <w:multiLevelType w:val="hybridMultilevel"/>
    <w:tmpl w:val="17D81C04"/>
    <w:lvl w:ilvl="0" w:tplc="1FAA3EAA">
      <w:start w:val="1"/>
      <w:numFmt w:val="decimal"/>
      <w:lvlText w:val="%1."/>
      <w:lvlJc w:val="left"/>
      <w:pPr>
        <w:ind w:left="1440" w:hanging="360"/>
      </w:pPr>
    </w:lvl>
    <w:lvl w:ilvl="1" w:tplc="779E658A">
      <w:start w:val="1"/>
      <w:numFmt w:val="decimal"/>
      <w:lvlText w:val="%2."/>
      <w:lvlJc w:val="left"/>
      <w:pPr>
        <w:ind w:left="1440" w:hanging="360"/>
      </w:pPr>
    </w:lvl>
    <w:lvl w:ilvl="2" w:tplc="C05C0F7C">
      <w:start w:val="1"/>
      <w:numFmt w:val="decimal"/>
      <w:lvlText w:val="%3."/>
      <w:lvlJc w:val="left"/>
      <w:pPr>
        <w:ind w:left="1440" w:hanging="360"/>
      </w:pPr>
    </w:lvl>
    <w:lvl w:ilvl="3" w:tplc="56B02A3E">
      <w:start w:val="1"/>
      <w:numFmt w:val="decimal"/>
      <w:lvlText w:val="%4."/>
      <w:lvlJc w:val="left"/>
      <w:pPr>
        <w:ind w:left="1440" w:hanging="360"/>
      </w:pPr>
    </w:lvl>
    <w:lvl w:ilvl="4" w:tplc="14E4CBA8">
      <w:start w:val="1"/>
      <w:numFmt w:val="decimal"/>
      <w:lvlText w:val="%5."/>
      <w:lvlJc w:val="left"/>
      <w:pPr>
        <w:ind w:left="1440" w:hanging="360"/>
      </w:pPr>
    </w:lvl>
    <w:lvl w:ilvl="5" w:tplc="960A9CF6">
      <w:start w:val="1"/>
      <w:numFmt w:val="decimal"/>
      <w:lvlText w:val="%6."/>
      <w:lvlJc w:val="left"/>
      <w:pPr>
        <w:ind w:left="1440" w:hanging="360"/>
      </w:pPr>
    </w:lvl>
    <w:lvl w:ilvl="6" w:tplc="EFBC7FE6">
      <w:start w:val="1"/>
      <w:numFmt w:val="decimal"/>
      <w:lvlText w:val="%7."/>
      <w:lvlJc w:val="left"/>
      <w:pPr>
        <w:ind w:left="1440" w:hanging="360"/>
      </w:pPr>
    </w:lvl>
    <w:lvl w:ilvl="7" w:tplc="0942A21C">
      <w:start w:val="1"/>
      <w:numFmt w:val="decimal"/>
      <w:lvlText w:val="%8."/>
      <w:lvlJc w:val="left"/>
      <w:pPr>
        <w:ind w:left="1440" w:hanging="360"/>
      </w:pPr>
    </w:lvl>
    <w:lvl w:ilvl="8" w:tplc="7D409F8C">
      <w:start w:val="1"/>
      <w:numFmt w:val="decimal"/>
      <w:lvlText w:val="%9."/>
      <w:lvlJc w:val="left"/>
      <w:pPr>
        <w:ind w:left="1440" w:hanging="360"/>
      </w:pPr>
    </w:lvl>
  </w:abstractNum>
  <w:abstractNum w:abstractNumId="9"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B455542"/>
    <w:multiLevelType w:val="hybridMultilevel"/>
    <w:tmpl w:val="13089DD2"/>
    <w:lvl w:ilvl="0" w:tplc="12C463E2">
      <w:start w:val="1"/>
      <w:numFmt w:val="decimal"/>
      <w:lvlText w:val="%1."/>
      <w:lvlJc w:val="left"/>
      <w:pPr>
        <w:ind w:left="1440" w:hanging="360"/>
      </w:pPr>
    </w:lvl>
    <w:lvl w:ilvl="1" w:tplc="4134CCE0">
      <w:start w:val="1"/>
      <w:numFmt w:val="decimal"/>
      <w:lvlText w:val="%2."/>
      <w:lvlJc w:val="left"/>
      <w:pPr>
        <w:ind w:left="1440" w:hanging="360"/>
      </w:pPr>
    </w:lvl>
    <w:lvl w:ilvl="2" w:tplc="3822E0CA">
      <w:start w:val="1"/>
      <w:numFmt w:val="decimal"/>
      <w:lvlText w:val="%3."/>
      <w:lvlJc w:val="left"/>
      <w:pPr>
        <w:ind w:left="1440" w:hanging="360"/>
      </w:pPr>
    </w:lvl>
    <w:lvl w:ilvl="3" w:tplc="64D2505C">
      <w:start w:val="1"/>
      <w:numFmt w:val="decimal"/>
      <w:lvlText w:val="%4."/>
      <w:lvlJc w:val="left"/>
      <w:pPr>
        <w:ind w:left="1440" w:hanging="360"/>
      </w:pPr>
    </w:lvl>
    <w:lvl w:ilvl="4" w:tplc="4634B7D4">
      <w:start w:val="1"/>
      <w:numFmt w:val="decimal"/>
      <w:lvlText w:val="%5."/>
      <w:lvlJc w:val="left"/>
      <w:pPr>
        <w:ind w:left="1440" w:hanging="360"/>
      </w:pPr>
    </w:lvl>
    <w:lvl w:ilvl="5" w:tplc="DE4CB7C2">
      <w:start w:val="1"/>
      <w:numFmt w:val="decimal"/>
      <w:lvlText w:val="%6."/>
      <w:lvlJc w:val="left"/>
      <w:pPr>
        <w:ind w:left="1440" w:hanging="360"/>
      </w:pPr>
    </w:lvl>
    <w:lvl w:ilvl="6" w:tplc="1B04C512">
      <w:start w:val="1"/>
      <w:numFmt w:val="decimal"/>
      <w:lvlText w:val="%7."/>
      <w:lvlJc w:val="left"/>
      <w:pPr>
        <w:ind w:left="1440" w:hanging="360"/>
      </w:pPr>
    </w:lvl>
    <w:lvl w:ilvl="7" w:tplc="E58E2D86">
      <w:start w:val="1"/>
      <w:numFmt w:val="decimal"/>
      <w:lvlText w:val="%8."/>
      <w:lvlJc w:val="left"/>
      <w:pPr>
        <w:ind w:left="1440" w:hanging="360"/>
      </w:pPr>
    </w:lvl>
    <w:lvl w:ilvl="8" w:tplc="BD944FE2">
      <w:start w:val="1"/>
      <w:numFmt w:val="decimal"/>
      <w:lvlText w:val="%9."/>
      <w:lvlJc w:val="left"/>
      <w:pPr>
        <w:ind w:left="1440" w:hanging="360"/>
      </w:pPr>
    </w:lvl>
  </w:abstractNum>
  <w:abstractNum w:abstractNumId="11"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F6D12B8"/>
    <w:multiLevelType w:val="hybridMultilevel"/>
    <w:tmpl w:val="A4E2E3EC"/>
    <w:lvl w:ilvl="0" w:tplc="6D0CE024">
      <w:start w:val="1"/>
      <w:numFmt w:val="decimal"/>
      <w:lvlText w:val="%1."/>
      <w:lvlJc w:val="left"/>
      <w:pPr>
        <w:ind w:left="1440" w:hanging="360"/>
      </w:pPr>
    </w:lvl>
    <w:lvl w:ilvl="1" w:tplc="57B8A1CC">
      <w:start w:val="1"/>
      <w:numFmt w:val="decimal"/>
      <w:lvlText w:val="%2."/>
      <w:lvlJc w:val="left"/>
      <w:pPr>
        <w:ind w:left="1440" w:hanging="360"/>
      </w:pPr>
    </w:lvl>
    <w:lvl w:ilvl="2" w:tplc="8CBEEEC0">
      <w:start w:val="1"/>
      <w:numFmt w:val="decimal"/>
      <w:lvlText w:val="%3."/>
      <w:lvlJc w:val="left"/>
      <w:pPr>
        <w:ind w:left="1440" w:hanging="360"/>
      </w:pPr>
    </w:lvl>
    <w:lvl w:ilvl="3" w:tplc="FAAC396E">
      <w:start w:val="1"/>
      <w:numFmt w:val="decimal"/>
      <w:lvlText w:val="%4."/>
      <w:lvlJc w:val="left"/>
      <w:pPr>
        <w:ind w:left="1440" w:hanging="360"/>
      </w:pPr>
    </w:lvl>
    <w:lvl w:ilvl="4" w:tplc="78944920">
      <w:start w:val="1"/>
      <w:numFmt w:val="decimal"/>
      <w:lvlText w:val="%5."/>
      <w:lvlJc w:val="left"/>
      <w:pPr>
        <w:ind w:left="1440" w:hanging="360"/>
      </w:pPr>
    </w:lvl>
    <w:lvl w:ilvl="5" w:tplc="E2440BBA">
      <w:start w:val="1"/>
      <w:numFmt w:val="decimal"/>
      <w:lvlText w:val="%6."/>
      <w:lvlJc w:val="left"/>
      <w:pPr>
        <w:ind w:left="1440" w:hanging="360"/>
      </w:pPr>
    </w:lvl>
    <w:lvl w:ilvl="6" w:tplc="4E40736E">
      <w:start w:val="1"/>
      <w:numFmt w:val="decimal"/>
      <w:lvlText w:val="%7."/>
      <w:lvlJc w:val="left"/>
      <w:pPr>
        <w:ind w:left="1440" w:hanging="360"/>
      </w:pPr>
    </w:lvl>
    <w:lvl w:ilvl="7" w:tplc="B0C03B1A">
      <w:start w:val="1"/>
      <w:numFmt w:val="decimal"/>
      <w:lvlText w:val="%8."/>
      <w:lvlJc w:val="left"/>
      <w:pPr>
        <w:ind w:left="1440" w:hanging="360"/>
      </w:pPr>
    </w:lvl>
    <w:lvl w:ilvl="8" w:tplc="E57C44B2">
      <w:start w:val="1"/>
      <w:numFmt w:val="decimal"/>
      <w:lvlText w:val="%9."/>
      <w:lvlJc w:val="left"/>
      <w:pPr>
        <w:ind w:left="1440" w:hanging="360"/>
      </w:pPr>
    </w:lvl>
  </w:abstractNum>
  <w:abstractNum w:abstractNumId="1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2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6" w15:restartNumberingAfterBreak="0">
    <w:nsid w:val="456E49B7"/>
    <w:multiLevelType w:val="hybridMultilevel"/>
    <w:tmpl w:val="5E94D960"/>
    <w:lvl w:ilvl="0" w:tplc="B464F270">
      <w:start w:val="1"/>
      <w:numFmt w:val="decimal"/>
      <w:lvlText w:val="%1."/>
      <w:lvlJc w:val="left"/>
      <w:pPr>
        <w:ind w:left="1440" w:hanging="360"/>
      </w:pPr>
    </w:lvl>
    <w:lvl w:ilvl="1" w:tplc="7A5C7B0C">
      <w:start w:val="1"/>
      <w:numFmt w:val="decimal"/>
      <w:lvlText w:val="%2."/>
      <w:lvlJc w:val="left"/>
      <w:pPr>
        <w:ind w:left="1440" w:hanging="360"/>
      </w:pPr>
    </w:lvl>
    <w:lvl w:ilvl="2" w:tplc="048CAAFE">
      <w:start w:val="1"/>
      <w:numFmt w:val="decimal"/>
      <w:lvlText w:val="%3."/>
      <w:lvlJc w:val="left"/>
      <w:pPr>
        <w:ind w:left="1440" w:hanging="360"/>
      </w:pPr>
    </w:lvl>
    <w:lvl w:ilvl="3" w:tplc="5FFA76CA">
      <w:start w:val="1"/>
      <w:numFmt w:val="decimal"/>
      <w:lvlText w:val="%4."/>
      <w:lvlJc w:val="left"/>
      <w:pPr>
        <w:ind w:left="1440" w:hanging="360"/>
      </w:pPr>
    </w:lvl>
    <w:lvl w:ilvl="4" w:tplc="9E60337E">
      <w:start w:val="1"/>
      <w:numFmt w:val="decimal"/>
      <w:lvlText w:val="%5."/>
      <w:lvlJc w:val="left"/>
      <w:pPr>
        <w:ind w:left="1440" w:hanging="360"/>
      </w:pPr>
    </w:lvl>
    <w:lvl w:ilvl="5" w:tplc="E070EE6C">
      <w:start w:val="1"/>
      <w:numFmt w:val="decimal"/>
      <w:lvlText w:val="%6."/>
      <w:lvlJc w:val="left"/>
      <w:pPr>
        <w:ind w:left="1440" w:hanging="360"/>
      </w:pPr>
    </w:lvl>
    <w:lvl w:ilvl="6" w:tplc="67A6B3E4">
      <w:start w:val="1"/>
      <w:numFmt w:val="decimal"/>
      <w:lvlText w:val="%7."/>
      <w:lvlJc w:val="left"/>
      <w:pPr>
        <w:ind w:left="1440" w:hanging="360"/>
      </w:pPr>
    </w:lvl>
    <w:lvl w:ilvl="7" w:tplc="BC6E641C">
      <w:start w:val="1"/>
      <w:numFmt w:val="decimal"/>
      <w:lvlText w:val="%8."/>
      <w:lvlJc w:val="left"/>
      <w:pPr>
        <w:ind w:left="1440" w:hanging="360"/>
      </w:pPr>
    </w:lvl>
    <w:lvl w:ilvl="8" w:tplc="E886FF72">
      <w:start w:val="1"/>
      <w:numFmt w:val="decimal"/>
      <w:lvlText w:val="%9."/>
      <w:lvlJc w:val="left"/>
      <w:pPr>
        <w:ind w:left="1440" w:hanging="360"/>
      </w:pPr>
    </w:lvl>
  </w:abstractNum>
  <w:abstractNum w:abstractNumId="27"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8"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4E2A7793"/>
    <w:multiLevelType w:val="hybridMultilevel"/>
    <w:tmpl w:val="E3663C64"/>
    <w:lvl w:ilvl="0" w:tplc="8AAED8F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87B1EC3"/>
    <w:multiLevelType w:val="hybridMultilevel"/>
    <w:tmpl w:val="CE76FD26"/>
    <w:lvl w:ilvl="0" w:tplc="B5061D2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C0C6856"/>
    <w:multiLevelType w:val="hybridMultilevel"/>
    <w:tmpl w:val="D1E6EDE6"/>
    <w:lvl w:ilvl="0" w:tplc="465A7CD0">
      <w:start w:val="2025"/>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4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618033579">
    <w:abstractNumId w:val="36"/>
  </w:num>
  <w:num w:numId="2" w16cid:durableId="888343386">
    <w:abstractNumId w:val="37"/>
  </w:num>
  <w:num w:numId="3" w16cid:durableId="1574124630">
    <w:abstractNumId w:val="15"/>
  </w:num>
  <w:num w:numId="4" w16cid:durableId="1503936342">
    <w:abstractNumId w:val="5"/>
  </w:num>
  <w:num w:numId="5" w16cid:durableId="1869293082">
    <w:abstractNumId w:val="21"/>
  </w:num>
  <w:num w:numId="6" w16cid:durableId="728722756">
    <w:abstractNumId w:val="25"/>
  </w:num>
  <w:num w:numId="7" w16cid:durableId="145585595">
    <w:abstractNumId w:val="38"/>
  </w:num>
  <w:num w:numId="8" w16cid:durableId="133527397">
    <w:abstractNumId w:val="22"/>
  </w:num>
  <w:num w:numId="9" w16cid:durableId="1682858937">
    <w:abstractNumId w:val="42"/>
  </w:num>
  <w:num w:numId="10" w16cid:durableId="510295644">
    <w:abstractNumId w:val="24"/>
  </w:num>
  <w:num w:numId="11" w16cid:durableId="97532709">
    <w:abstractNumId w:val="31"/>
  </w:num>
  <w:num w:numId="12" w16cid:durableId="1187595766">
    <w:abstractNumId w:val="12"/>
  </w:num>
  <w:num w:numId="13" w16cid:durableId="1523320458">
    <w:abstractNumId w:val="6"/>
  </w:num>
  <w:num w:numId="14" w16cid:durableId="54395030">
    <w:abstractNumId w:val="39"/>
  </w:num>
  <w:num w:numId="15" w16cid:durableId="1696955991">
    <w:abstractNumId w:val="28"/>
  </w:num>
  <w:num w:numId="16" w16cid:durableId="745877902">
    <w:abstractNumId w:val="9"/>
  </w:num>
  <w:num w:numId="17" w16cid:durableId="1475484844">
    <w:abstractNumId w:val="19"/>
  </w:num>
  <w:num w:numId="18" w16cid:durableId="1340347673">
    <w:abstractNumId w:val="17"/>
  </w:num>
  <w:num w:numId="19" w16cid:durableId="2025396572">
    <w:abstractNumId w:val="35"/>
  </w:num>
  <w:num w:numId="20" w16cid:durableId="1852136204">
    <w:abstractNumId w:val="45"/>
  </w:num>
  <w:num w:numId="21" w16cid:durableId="1796560111">
    <w:abstractNumId w:val="47"/>
  </w:num>
  <w:num w:numId="22" w16cid:durableId="742139926">
    <w:abstractNumId w:val="7"/>
  </w:num>
  <w:num w:numId="23" w16cid:durableId="1234198316">
    <w:abstractNumId w:val="32"/>
  </w:num>
  <w:num w:numId="24" w16cid:durableId="512570544">
    <w:abstractNumId w:val="2"/>
  </w:num>
  <w:num w:numId="25" w16cid:durableId="1262031398">
    <w:abstractNumId w:val="1"/>
  </w:num>
  <w:num w:numId="26" w16cid:durableId="80032915">
    <w:abstractNumId w:val="0"/>
  </w:num>
  <w:num w:numId="27" w16cid:durableId="1204516977">
    <w:abstractNumId w:val="20"/>
  </w:num>
  <w:num w:numId="28" w16cid:durableId="1298485410">
    <w:abstractNumId w:val="16"/>
  </w:num>
  <w:num w:numId="29" w16cid:durableId="1393576892">
    <w:abstractNumId w:val="13"/>
  </w:num>
  <w:num w:numId="30" w16cid:durableId="2104718580">
    <w:abstractNumId w:val="40"/>
  </w:num>
  <w:num w:numId="31" w16cid:durableId="2030788884">
    <w:abstractNumId w:val="46"/>
  </w:num>
  <w:num w:numId="32" w16cid:durableId="349532162">
    <w:abstractNumId w:val="11"/>
  </w:num>
  <w:num w:numId="33" w16cid:durableId="1605914632">
    <w:abstractNumId w:val="3"/>
  </w:num>
  <w:num w:numId="34" w16cid:durableId="1823041237">
    <w:abstractNumId w:val="27"/>
  </w:num>
  <w:num w:numId="35" w16cid:durableId="1831941489">
    <w:abstractNumId w:val="43"/>
  </w:num>
  <w:num w:numId="36" w16cid:durableId="120802890">
    <w:abstractNumId w:val="4"/>
  </w:num>
  <w:num w:numId="37" w16cid:durableId="1328366485">
    <w:abstractNumId w:val="44"/>
  </w:num>
  <w:num w:numId="38" w16cid:durableId="1760328903">
    <w:abstractNumId w:val="33"/>
  </w:num>
  <w:num w:numId="39" w16cid:durableId="1655600039">
    <w:abstractNumId w:val="30"/>
  </w:num>
  <w:num w:numId="40" w16cid:durableId="195123013">
    <w:abstractNumId w:val="18"/>
  </w:num>
  <w:num w:numId="41" w16cid:durableId="63766866">
    <w:abstractNumId w:val="14"/>
  </w:num>
  <w:num w:numId="42" w16cid:durableId="1114517819">
    <w:abstractNumId w:val="8"/>
  </w:num>
  <w:num w:numId="43" w16cid:durableId="351339811">
    <w:abstractNumId w:val="26"/>
  </w:num>
  <w:num w:numId="44" w16cid:durableId="992300283">
    <w:abstractNumId w:val="10"/>
  </w:num>
  <w:num w:numId="45" w16cid:durableId="1402950497">
    <w:abstractNumId w:val="41"/>
  </w:num>
  <w:num w:numId="46" w16cid:durableId="2015498872">
    <w:abstractNumId w:val="29"/>
  </w:num>
  <w:num w:numId="47" w16cid:durableId="1665165344">
    <w:abstractNumId w:val="34"/>
  </w:num>
  <w:num w:numId="48" w16cid:durableId="1134982149">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F29"/>
    <w:rsid w:val="00051A71"/>
    <w:rsid w:val="0005329F"/>
    <w:rsid w:val="000553E0"/>
    <w:rsid w:val="0005580E"/>
    <w:rsid w:val="00056B1F"/>
    <w:rsid w:val="0005728E"/>
    <w:rsid w:val="00057371"/>
    <w:rsid w:val="0006022C"/>
    <w:rsid w:val="000605D5"/>
    <w:rsid w:val="00060DB1"/>
    <w:rsid w:val="00061D58"/>
    <w:rsid w:val="00062B29"/>
    <w:rsid w:val="00063310"/>
    <w:rsid w:val="00063407"/>
    <w:rsid w:val="00063575"/>
    <w:rsid w:val="0006578A"/>
    <w:rsid w:val="0006601A"/>
    <w:rsid w:val="00066056"/>
    <w:rsid w:val="00066694"/>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6B5"/>
    <w:rsid w:val="000A7BAC"/>
    <w:rsid w:val="000B0B8B"/>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62E4"/>
    <w:rsid w:val="001E66AB"/>
    <w:rsid w:val="001E72ED"/>
    <w:rsid w:val="001F02E2"/>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1F0"/>
    <w:rsid w:val="002F486B"/>
    <w:rsid w:val="002F522F"/>
    <w:rsid w:val="002F6D3F"/>
    <w:rsid w:val="00300342"/>
    <w:rsid w:val="0030095C"/>
    <w:rsid w:val="003017A1"/>
    <w:rsid w:val="003031B4"/>
    <w:rsid w:val="003032B7"/>
    <w:rsid w:val="003047F8"/>
    <w:rsid w:val="0030489D"/>
    <w:rsid w:val="00305409"/>
    <w:rsid w:val="0030567C"/>
    <w:rsid w:val="00305C28"/>
    <w:rsid w:val="00306AF9"/>
    <w:rsid w:val="00306F24"/>
    <w:rsid w:val="0030766C"/>
    <w:rsid w:val="003118EF"/>
    <w:rsid w:val="00312BC0"/>
    <w:rsid w:val="003132CC"/>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32F3"/>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BA6"/>
    <w:rsid w:val="003D5C01"/>
    <w:rsid w:val="003D5D5A"/>
    <w:rsid w:val="003D79AE"/>
    <w:rsid w:val="003E1733"/>
    <w:rsid w:val="003E179A"/>
    <w:rsid w:val="003E1A36"/>
    <w:rsid w:val="003E250E"/>
    <w:rsid w:val="003E30DB"/>
    <w:rsid w:val="003E511D"/>
    <w:rsid w:val="003E52E7"/>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55D5"/>
    <w:rsid w:val="004A7527"/>
    <w:rsid w:val="004A7676"/>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20368"/>
    <w:rsid w:val="00521301"/>
    <w:rsid w:val="005223EB"/>
    <w:rsid w:val="005228D4"/>
    <w:rsid w:val="00522CD7"/>
    <w:rsid w:val="00522D3D"/>
    <w:rsid w:val="00522E7F"/>
    <w:rsid w:val="00523003"/>
    <w:rsid w:val="00523221"/>
    <w:rsid w:val="00523E05"/>
    <w:rsid w:val="00526193"/>
    <w:rsid w:val="00526B8B"/>
    <w:rsid w:val="00526BC7"/>
    <w:rsid w:val="0052754E"/>
    <w:rsid w:val="0053052C"/>
    <w:rsid w:val="00530CA1"/>
    <w:rsid w:val="00530E54"/>
    <w:rsid w:val="00531801"/>
    <w:rsid w:val="00533A46"/>
    <w:rsid w:val="00533CEF"/>
    <w:rsid w:val="0053404B"/>
    <w:rsid w:val="00534891"/>
    <w:rsid w:val="00535E36"/>
    <w:rsid w:val="00536092"/>
    <w:rsid w:val="005366CE"/>
    <w:rsid w:val="005372DA"/>
    <w:rsid w:val="00537821"/>
    <w:rsid w:val="00537B73"/>
    <w:rsid w:val="00537BE8"/>
    <w:rsid w:val="00540D47"/>
    <w:rsid w:val="00541B51"/>
    <w:rsid w:val="005422FB"/>
    <w:rsid w:val="0054240F"/>
    <w:rsid w:val="00542A04"/>
    <w:rsid w:val="005435C9"/>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5423"/>
    <w:rsid w:val="005C7F7E"/>
    <w:rsid w:val="005D06CB"/>
    <w:rsid w:val="005D1B2A"/>
    <w:rsid w:val="005D2240"/>
    <w:rsid w:val="005D2ABF"/>
    <w:rsid w:val="005D30FB"/>
    <w:rsid w:val="005D344E"/>
    <w:rsid w:val="005D3BBF"/>
    <w:rsid w:val="005D4279"/>
    <w:rsid w:val="005D4D2B"/>
    <w:rsid w:val="005D52F4"/>
    <w:rsid w:val="005D6052"/>
    <w:rsid w:val="005D6D1F"/>
    <w:rsid w:val="005E00DC"/>
    <w:rsid w:val="005E21C4"/>
    <w:rsid w:val="005E2C44"/>
    <w:rsid w:val="005E2C9B"/>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5EA5"/>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2047"/>
    <w:rsid w:val="006D2D51"/>
    <w:rsid w:val="006D3270"/>
    <w:rsid w:val="006D3F23"/>
    <w:rsid w:val="006D56AA"/>
    <w:rsid w:val="006D5C03"/>
    <w:rsid w:val="006D6531"/>
    <w:rsid w:val="006E0116"/>
    <w:rsid w:val="006E0D89"/>
    <w:rsid w:val="006E0DEA"/>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9CC"/>
    <w:rsid w:val="00720C82"/>
    <w:rsid w:val="00723A75"/>
    <w:rsid w:val="00723BA2"/>
    <w:rsid w:val="0072478E"/>
    <w:rsid w:val="00724B4E"/>
    <w:rsid w:val="0072508E"/>
    <w:rsid w:val="007251AD"/>
    <w:rsid w:val="00726893"/>
    <w:rsid w:val="00726A3E"/>
    <w:rsid w:val="00727335"/>
    <w:rsid w:val="007307DF"/>
    <w:rsid w:val="007308D6"/>
    <w:rsid w:val="00730C2F"/>
    <w:rsid w:val="00731676"/>
    <w:rsid w:val="00732D41"/>
    <w:rsid w:val="00733CA3"/>
    <w:rsid w:val="00733D09"/>
    <w:rsid w:val="00737466"/>
    <w:rsid w:val="00737DBA"/>
    <w:rsid w:val="00737EE1"/>
    <w:rsid w:val="00737FF0"/>
    <w:rsid w:val="0074001F"/>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E99"/>
    <w:rsid w:val="007C7F93"/>
    <w:rsid w:val="007D0A20"/>
    <w:rsid w:val="007D11A8"/>
    <w:rsid w:val="007D1F8A"/>
    <w:rsid w:val="007D2CB0"/>
    <w:rsid w:val="007D3972"/>
    <w:rsid w:val="007D3B49"/>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1AB"/>
    <w:rsid w:val="00810286"/>
    <w:rsid w:val="00811367"/>
    <w:rsid w:val="00811612"/>
    <w:rsid w:val="00811C3F"/>
    <w:rsid w:val="008133CB"/>
    <w:rsid w:val="00813B8C"/>
    <w:rsid w:val="00813E85"/>
    <w:rsid w:val="00814575"/>
    <w:rsid w:val="0081472F"/>
    <w:rsid w:val="00814FC4"/>
    <w:rsid w:val="00817471"/>
    <w:rsid w:val="008177E9"/>
    <w:rsid w:val="00821171"/>
    <w:rsid w:val="0082173B"/>
    <w:rsid w:val="0082236B"/>
    <w:rsid w:val="00822908"/>
    <w:rsid w:val="00823FF4"/>
    <w:rsid w:val="00824AA1"/>
    <w:rsid w:val="00825C3A"/>
    <w:rsid w:val="008261A4"/>
    <w:rsid w:val="0082765A"/>
    <w:rsid w:val="008279FA"/>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70EB"/>
    <w:rsid w:val="00887C3A"/>
    <w:rsid w:val="008900A3"/>
    <w:rsid w:val="00892450"/>
    <w:rsid w:val="00894A32"/>
    <w:rsid w:val="00895051"/>
    <w:rsid w:val="00895503"/>
    <w:rsid w:val="00895EBD"/>
    <w:rsid w:val="00895FF0"/>
    <w:rsid w:val="0089709A"/>
    <w:rsid w:val="008970EF"/>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C2E"/>
    <w:rsid w:val="009A4B92"/>
    <w:rsid w:val="009A579D"/>
    <w:rsid w:val="009A5E68"/>
    <w:rsid w:val="009A6480"/>
    <w:rsid w:val="009A64CF"/>
    <w:rsid w:val="009A77AB"/>
    <w:rsid w:val="009B0976"/>
    <w:rsid w:val="009B0A80"/>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6AED"/>
    <w:rsid w:val="00A20951"/>
    <w:rsid w:val="00A22062"/>
    <w:rsid w:val="00A22449"/>
    <w:rsid w:val="00A22CE5"/>
    <w:rsid w:val="00A238DF"/>
    <w:rsid w:val="00A246B6"/>
    <w:rsid w:val="00A25370"/>
    <w:rsid w:val="00A26485"/>
    <w:rsid w:val="00A30113"/>
    <w:rsid w:val="00A31627"/>
    <w:rsid w:val="00A31E9D"/>
    <w:rsid w:val="00A330CF"/>
    <w:rsid w:val="00A34076"/>
    <w:rsid w:val="00A34B79"/>
    <w:rsid w:val="00A406C5"/>
    <w:rsid w:val="00A41563"/>
    <w:rsid w:val="00A42976"/>
    <w:rsid w:val="00A43094"/>
    <w:rsid w:val="00A431FD"/>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A1388"/>
    <w:rsid w:val="00AA15FB"/>
    <w:rsid w:val="00AA20C3"/>
    <w:rsid w:val="00AA3052"/>
    <w:rsid w:val="00AA30A3"/>
    <w:rsid w:val="00AA3991"/>
    <w:rsid w:val="00AA57BD"/>
    <w:rsid w:val="00AA6154"/>
    <w:rsid w:val="00AB03F1"/>
    <w:rsid w:val="00AB0E64"/>
    <w:rsid w:val="00AB1696"/>
    <w:rsid w:val="00AB49E7"/>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F3F"/>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5FC"/>
    <w:rsid w:val="00B602D9"/>
    <w:rsid w:val="00B607FA"/>
    <w:rsid w:val="00B6221A"/>
    <w:rsid w:val="00B6261D"/>
    <w:rsid w:val="00B63338"/>
    <w:rsid w:val="00B64F91"/>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DB0"/>
    <w:rsid w:val="00B968C8"/>
    <w:rsid w:val="00B96C27"/>
    <w:rsid w:val="00BA13E9"/>
    <w:rsid w:val="00BA1D39"/>
    <w:rsid w:val="00BA230D"/>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64D7"/>
    <w:rsid w:val="00BF0645"/>
    <w:rsid w:val="00BF1682"/>
    <w:rsid w:val="00BF32BD"/>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CE7"/>
    <w:rsid w:val="00C22E74"/>
    <w:rsid w:val="00C232B3"/>
    <w:rsid w:val="00C2444F"/>
    <w:rsid w:val="00C25486"/>
    <w:rsid w:val="00C2622C"/>
    <w:rsid w:val="00C2679F"/>
    <w:rsid w:val="00C26C17"/>
    <w:rsid w:val="00C27B0E"/>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7B6"/>
    <w:rsid w:val="00C6590C"/>
    <w:rsid w:val="00C66F10"/>
    <w:rsid w:val="00C67389"/>
    <w:rsid w:val="00C72C38"/>
    <w:rsid w:val="00C72EE6"/>
    <w:rsid w:val="00C738B2"/>
    <w:rsid w:val="00C74655"/>
    <w:rsid w:val="00C75973"/>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5026"/>
    <w:rsid w:val="00CC673F"/>
    <w:rsid w:val="00CD022E"/>
    <w:rsid w:val="00CD0D8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31D"/>
    <w:rsid w:val="00CE64A8"/>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7752"/>
    <w:rsid w:val="00D70356"/>
    <w:rsid w:val="00D703CA"/>
    <w:rsid w:val="00D70E8B"/>
    <w:rsid w:val="00D72C3E"/>
    <w:rsid w:val="00D72CE5"/>
    <w:rsid w:val="00D73AE0"/>
    <w:rsid w:val="00D7618C"/>
    <w:rsid w:val="00D80689"/>
    <w:rsid w:val="00D81795"/>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F36"/>
    <w:rsid w:val="00E74F9D"/>
    <w:rsid w:val="00E7668B"/>
    <w:rsid w:val="00E766BA"/>
    <w:rsid w:val="00E80EC4"/>
    <w:rsid w:val="00E81B74"/>
    <w:rsid w:val="00E82BC9"/>
    <w:rsid w:val="00E84C2F"/>
    <w:rsid w:val="00E8518B"/>
    <w:rsid w:val="00E853D4"/>
    <w:rsid w:val="00E8555B"/>
    <w:rsid w:val="00E85D8A"/>
    <w:rsid w:val="00E86387"/>
    <w:rsid w:val="00E873E2"/>
    <w:rsid w:val="00E87918"/>
    <w:rsid w:val="00E9060A"/>
    <w:rsid w:val="00E930F1"/>
    <w:rsid w:val="00E93C41"/>
    <w:rsid w:val="00E93F67"/>
    <w:rsid w:val="00E9717D"/>
    <w:rsid w:val="00E9794B"/>
    <w:rsid w:val="00EA03D9"/>
    <w:rsid w:val="00EA0B1E"/>
    <w:rsid w:val="00EA1118"/>
    <w:rsid w:val="00EA19D3"/>
    <w:rsid w:val="00EA1CB2"/>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4C54"/>
    <w:rsid w:val="00EC64C5"/>
    <w:rsid w:val="00EC7125"/>
    <w:rsid w:val="00EC7382"/>
    <w:rsid w:val="00EC78CE"/>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F01C47"/>
    <w:rsid w:val="00F01CF4"/>
    <w:rsid w:val="00F01EC8"/>
    <w:rsid w:val="00F02163"/>
    <w:rsid w:val="00F0321B"/>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829"/>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D86"/>
    <w:rsid w:val="00F63A79"/>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5F1"/>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55E7"/>
    <w:rsid w:val="00FE6129"/>
    <w:rsid w:val="00FE64A8"/>
    <w:rsid w:val="00FE6EA5"/>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951A7E-5B25-4EC0-9DAF-F1FB5FCD8E1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755</TotalTime>
  <Pages>24</Pages>
  <Words>10208</Words>
  <Characters>58188</Characters>
  <Application>Microsoft Office Word</Application>
  <DocSecurity>0</DocSecurity>
  <Lines>484</Lines>
  <Paragraphs>1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82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108</cp:revision>
  <cp:lastPrinted>1900-01-01T08:00:00Z</cp:lastPrinted>
  <dcterms:created xsi:type="dcterms:W3CDTF">2025-03-21T19:43:00Z</dcterms:created>
  <dcterms:modified xsi:type="dcterms:W3CDTF">2025-04-16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